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p w:rsidRPr="00527AA7" w:rsidR="00E22074" w:rsidP="314780F4" w:rsidRDefault="2EDD986D" w14:paraId="7009D56E" w14:textId="77777777" w14:noSpellErr="1">
      <w:pPr>
        <w:rPr>
          <w:b w:val="1"/>
          <w:bCs w:val="1"/>
          <w:sz w:val="48"/>
          <w:szCs w:val="48"/>
        </w:rPr>
      </w:pPr>
      <w:r w:rsidRPr="314780F4" w:rsidR="314780F4">
        <w:rPr>
          <w:b w:val="1"/>
          <w:bCs w:val="1"/>
          <w:sz w:val="48"/>
          <w:szCs w:val="48"/>
        </w:rPr>
        <w:t>Project Specification Document</w:t>
      </w:r>
    </w:p>
    <w:p w:rsidRPr="00527AA7" w:rsidR="00E22074" w:rsidP="314780F4" w:rsidRDefault="2EDD986D" w14:paraId="444DE0C3" w14:textId="3D681245" w14:noSpellErr="1">
      <w:pPr>
        <w:pBdr>
          <w:top w:val="single" w:color="000000" w:sz="4" w:space="0"/>
        </w:pBdr>
        <w:rPr>
          <w:sz w:val="36"/>
          <w:szCs w:val="36"/>
        </w:rPr>
      </w:pPr>
      <w:r w:rsidRPr="314780F4" w:rsidR="314780F4">
        <w:rPr>
          <w:sz w:val="36"/>
          <w:szCs w:val="36"/>
        </w:rPr>
        <w:t>Data61</w:t>
      </w:r>
    </w:p>
    <w:p w:rsidRPr="00527AA7" w:rsidR="00E22074" w:rsidP="00E22074" w:rsidRDefault="00E22074" w14:paraId="7AB45FCB" w14:textId="77777777">
      <w:pPr>
        <w:pBdr>
          <w:top w:val="single" w:color="000000" w:sz="4" w:space="0"/>
        </w:pBdr>
        <w:rPr>
          <w:sz w:val="28"/>
        </w:rPr>
      </w:pPr>
    </w:p>
    <w:p w:rsidRPr="00766866" w:rsidR="00766866" w:rsidP="314780F4" w:rsidRDefault="2EDD986D" w14:paraId="4A3BFB8F" w14:textId="77777777" w14:noSpellErr="1">
      <w:pPr>
        <w:pBdr>
          <w:top w:val="single" w:color="000000" w:sz="4" w:space="0"/>
        </w:pBdr>
        <w:rPr>
          <w:sz w:val="28"/>
          <w:szCs w:val="28"/>
        </w:rPr>
      </w:pPr>
      <w:r w:rsidRPr="314780F4" w:rsidR="314780F4">
        <w:rPr>
          <w:sz w:val="28"/>
          <w:szCs w:val="28"/>
        </w:rPr>
        <w:t>Adam Hart</w:t>
      </w:r>
    </w:p>
    <w:p w:rsidRPr="00766866" w:rsidR="00766866" w:rsidP="314780F4" w:rsidRDefault="2EDD986D" w14:paraId="7A2E7F54" w14:textId="77777777" w14:noSpellErr="1">
      <w:pPr>
        <w:pBdr>
          <w:top w:val="single" w:color="000000" w:sz="4" w:space="0"/>
        </w:pBdr>
        <w:rPr>
          <w:sz w:val="28"/>
          <w:szCs w:val="28"/>
        </w:rPr>
      </w:pPr>
      <w:r w:rsidRPr="314780F4" w:rsidR="314780F4">
        <w:rPr>
          <w:sz w:val="28"/>
          <w:szCs w:val="28"/>
        </w:rPr>
        <w:t>Mitchell Gerard</w:t>
      </w:r>
    </w:p>
    <w:p w:rsidRPr="00766866" w:rsidR="00766866" w:rsidP="0875CB6D" w:rsidRDefault="2EDD986D" w14:paraId="64D7A64F" w14:textId="77777777">
      <w:pPr>
        <w:pBdr>
          <w:top w:val="single" w:color="000000" w:sz="4" w:space="0"/>
        </w:pBdr>
        <w:rPr>
          <w:sz w:val="28"/>
          <w:szCs w:val="28"/>
        </w:rPr>
      </w:pPr>
      <w:r w:rsidRPr="0875CB6D" w:rsidR="0875CB6D">
        <w:rPr>
          <w:sz w:val="28"/>
          <w:szCs w:val="28"/>
        </w:rPr>
        <w:t xml:space="preserve">Nicholas </w:t>
      </w:r>
      <w:proofErr w:type="spellStart"/>
      <w:r w:rsidRPr="0875CB6D" w:rsidR="0875CB6D">
        <w:rPr>
          <w:sz w:val="28"/>
          <w:szCs w:val="28"/>
        </w:rPr>
        <w:t>Feikema</w:t>
      </w:r>
      <w:proofErr w:type="spellEnd"/>
    </w:p>
    <w:p w:rsidR="00E22074" w:rsidP="0875CB6D" w:rsidRDefault="2EDD986D" w14:paraId="69267341" w14:textId="40141B03">
      <w:pPr>
        <w:pBdr>
          <w:top w:val="single" w:color="000000" w:sz="4" w:space="0"/>
        </w:pBdr>
        <w:rPr>
          <w:rFonts w:ascii="Arial" w:hAnsi="Arial" w:eastAsia="Arial" w:cs="Arial"/>
          <w:sz w:val="28"/>
          <w:szCs w:val="28"/>
        </w:rPr>
      </w:pPr>
      <w:r w:rsidRPr="0875CB6D" w:rsidR="0875CB6D">
        <w:rPr>
          <w:sz w:val="28"/>
          <w:szCs w:val="28"/>
        </w:rPr>
        <w:t xml:space="preserve">Tyler </w:t>
      </w:r>
      <w:proofErr w:type="spellStart"/>
      <w:r w:rsidRPr="0875CB6D" w:rsidR="0875CB6D">
        <w:rPr>
          <w:sz w:val="28"/>
          <w:szCs w:val="28"/>
        </w:rPr>
        <w:t>Losinski</w:t>
      </w:r>
      <w:proofErr w:type="spellEnd"/>
    </w:p>
    <w:p w:rsidR="00221385" w:rsidP="00462F75" w:rsidRDefault="00221385" w14:paraId="03206C3E" w14:textId="4D22AEFC">
      <w:pPr>
        <w:widowControl/>
        <w:suppressAutoHyphens w:val="0"/>
        <w:spacing w:after="200"/>
        <w:rPr>
          <w:rFonts w:ascii="Arial" w:hAnsi="Arial"/>
          <w:sz w:val="28"/>
        </w:rPr>
      </w:pPr>
    </w:p>
    <w:p w:rsidRPr="00221385" w:rsidR="00221385" w:rsidP="00221385" w:rsidRDefault="00221385" w14:paraId="29DB982B" w14:textId="77777777">
      <w:pPr>
        <w:rPr>
          <w:rFonts w:ascii="Arial" w:hAnsi="Arial"/>
          <w:sz w:val="28"/>
        </w:rPr>
      </w:pPr>
    </w:p>
    <w:p w:rsidRPr="00221385" w:rsidR="00221385" w:rsidP="00221385" w:rsidRDefault="00221385" w14:paraId="2E7B6A5E" w14:textId="77777777">
      <w:pPr>
        <w:rPr>
          <w:rFonts w:ascii="Arial" w:hAnsi="Arial"/>
          <w:sz w:val="28"/>
        </w:rPr>
      </w:pPr>
    </w:p>
    <w:p w:rsidRPr="00221385" w:rsidR="00221385" w:rsidP="00221385" w:rsidRDefault="00221385" w14:paraId="210BDD38" w14:textId="77777777">
      <w:pPr>
        <w:rPr>
          <w:rFonts w:ascii="Arial" w:hAnsi="Arial"/>
          <w:sz w:val="28"/>
        </w:rPr>
      </w:pPr>
    </w:p>
    <w:p w:rsidRPr="00221385" w:rsidR="00221385" w:rsidP="00221385" w:rsidRDefault="00221385" w14:paraId="2ECC9B04" w14:textId="77777777">
      <w:pPr>
        <w:rPr>
          <w:rFonts w:ascii="Arial" w:hAnsi="Arial"/>
          <w:sz w:val="28"/>
        </w:rPr>
      </w:pPr>
    </w:p>
    <w:p w:rsidRPr="00221385" w:rsidR="00221385" w:rsidP="00221385" w:rsidRDefault="00221385" w14:paraId="6018E94E" w14:textId="77777777">
      <w:pPr>
        <w:rPr>
          <w:rFonts w:ascii="Arial" w:hAnsi="Arial"/>
          <w:sz w:val="28"/>
        </w:rPr>
      </w:pPr>
    </w:p>
    <w:p w:rsidRPr="00221385" w:rsidR="00221385" w:rsidP="00221385" w:rsidRDefault="00221385" w14:paraId="47D98E54" w14:textId="77777777">
      <w:pPr>
        <w:rPr>
          <w:rFonts w:ascii="Arial" w:hAnsi="Arial"/>
          <w:sz w:val="28"/>
        </w:rPr>
      </w:pPr>
    </w:p>
    <w:p w:rsidRPr="00221385" w:rsidR="00221385" w:rsidP="00221385" w:rsidRDefault="00221385" w14:paraId="32796FEC" w14:textId="77777777">
      <w:pPr>
        <w:rPr>
          <w:rFonts w:ascii="Arial" w:hAnsi="Arial"/>
          <w:sz w:val="28"/>
        </w:rPr>
      </w:pPr>
    </w:p>
    <w:p w:rsidRPr="00221385" w:rsidR="00221385" w:rsidP="00221385" w:rsidRDefault="00221385" w14:paraId="3CCB8D15" w14:textId="77777777">
      <w:pPr>
        <w:rPr>
          <w:rFonts w:ascii="Arial" w:hAnsi="Arial"/>
          <w:sz w:val="28"/>
        </w:rPr>
      </w:pPr>
    </w:p>
    <w:p w:rsidRPr="00221385" w:rsidR="00221385" w:rsidP="00221385" w:rsidRDefault="00221385" w14:paraId="04FB2D8C" w14:textId="77777777">
      <w:pPr>
        <w:rPr>
          <w:rFonts w:ascii="Arial" w:hAnsi="Arial"/>
          <w:sz w:val="28"/>
        </w:rPr>
      </w:pPr>
    </w:p>
    <w:p w:rsidRPr="00221385" w:rsidR="00221385" w:rsidP="00221385" w:rsidRDefault="00221385" w14:paraId="61D008F7" w14:textId="77777777">
      <w:pPr>
        <w:rPr>
          <w:rFonts w:ascii="Arial" w:hAnsi="Arial"/>
          <w:sz w:val="28"/>
        </w:rPr>
      </w:pPr>
    </w:p>
    <w:p w:rsidR="00221385" w:rsidP="00221385" w:rsidRDefault="00221385" w14:paraId="469FCED1" w14:textId="062E1BAB">
      <w:pPr>
        <w:tabs>
          <w:tab w:val="left" w:pos="3480"/>
        </w:tabs>
        <w:rPr>
          <w:rFonts w:ascii="Arial" w:hAnsi="Arial"/>
          <w:sz w:val="28"/>
        </w:rPr>
      </w:pPr>
      <w:r>
        <w:rPr>
          <w:rFonts w:ascii="Arial" w:hAnsi="Arial"/>
          <w:sz w:val="28"/>
        </w:rPr>
        <w:tab/>
      </w:r>
    </w:p>
    <w:p w:rsidRPr="00221385" w:rsidR="00F479C9" w:rsidP="00221385" w:rsidRDefault="00221385" w14:paraId="4037A216" w14:textId="182608D9">
      <w:pPr>
        <w:tabs>
          <w:tab w:val="left" w:pos="3480"/>
        </w:tabs>
        <w:rPr>
          <w:rFonts w:ascii="Arial" w:hAnsi="Arial"/>
          <w:sz w:val="28"/>
        </w:rPr>
        <w:sectPr w:rsidRPr="00221385" w:rsidR="00F479C9" w:rsidSect="00F479C9">
          <w:headerReference w:type="default" r:id="rId8"/>
          <w:footerReference w:type="default" r:id="rId9"/>
          <w:pgSz w:w="12240" w:h="15840" w:orient="portrait"/>
          <w:pgMar w:top="1440" w:right="1440" w:bottom="1440" w:left="1440" w:header="720" w:footer="720" w:gutter="0"/>
          <w:pgNumType w:fmt="lowerRoman" w:start="1"/>
          <w:cols w:space="720"/>
          <w:docGrid w:linePitch="360"/>
        </w:sectPr>
      </w:pPr>
      <w:r>
        <w:rPr>
          <w:rFonts w:ascii="Arial" w:hAnsi="Arial"/>
          <w:sz w:val="28"/>
        </w:rPr>
        <w:tab/>
      </w:r>
    </w:p>
    <w:sdt>
      <w:sdtPr>
        <w:rPr>
          <w:rFonts w:ascii="Times New Roman" w:hAnsi="Times New Roman" w:eastAsia="Times New Roman" w:cs="Times New Roman"/>
          <w:b/>
          <w:color w:val="auto"/>
          <w:sz w:val="36"/>
          <w:szCs w:val="24"/>
          <w:lang w:eastAsia="ar-SA"/>
        </w:rPr>
        <w:id w:val="-1041828728"/>
        <w:docPartObj>
          <w:docPartGallery w:val="Table of Contents"/>
          <w:docPartUnique/>
        </w:docPartObj>
      </w:sdtPr>
      <w:sdtEndPr>
        <w:rPr>
          <w:bCs/>
          <w:noProof/>
          <w:sz w:val="24"/>
        </w:rPr>
      </w:sdtEndPr>
      <w:sdtContent>
        <w:p w:rsidRPr="00ED008B" w:rsidR="001862A8" w:rsidP="314780F4" w:rsidRDefault="2EDD986D" w14:paraId="4778EF03" w14:textId="752D2BBB" w14:noSpellErr="1">
          <w:pPr>
            <w:pStyle w:val="TOCHeading"/>
            <w:rPr>
              <w:b w:val="1"/>
              <w:bCs w:val="1"/>
              <w:color w:val="auto"/>
              <w:sz w:val="36"/>
              <w:szCs w:val="36"/>
            </w:rPr>
          </w:pPr>
          <w:r w:rsidRPr="314780F4" w:rsidR="314780F4">
            <w:rPr>
              <w:b w:val="1"/>
              <w:bCs w:val="1"/>
              <w:color w:val="auto"/>
              <w:sz w:val="36"/>
              <w:szCs w:val="36"/>
            </w:rPr>
            <w:t>Table of Contents</w:t>
          </w:r>
        </w:p>
        <w:p w:rsidRPr="001862A8" w:rsidR="001862A8" w:rsidP="314780F4" w:rsidRDefault="001862A8" w14:paraId="0597C2EE" w14:textId="743F28A5" w14:noSpellErr="1">
          <w:pPr>
            <w:pStyle w:val="DocumentText"/>
            <w:tabs>
              <w:tab w:val="right" w:pos="9360"/>
            </w:tabs>
            <w:rPr>
              <w:u w:val="single"/>
            </w:rPr>
          </w:pPr>
          <w:r w:rsidRPr="00F479C9">
            <w:rPr>
              <w:u w:val="single"/>
            </w:rPr>
            <w:t>Section</w:t>
          </w:r>
          <w:r>
            <w:tab/>
          </w:r>
          <w:r w:rsidRPr="00F479C9">
            <w:rPr>
              <w:u w:val="single"/>
            </w:rPr>
            <w:t>Page</w:t>
          </w:r>
        </w:p>
        <w:p w:rsidR="005B4408" w:rsidP="00C1462A" w:rsidRDefault="001862A8" w14:paraId="4D196042"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r>
            <w:fldChar w:fldCharType="begin"/>
          </w:r>
          <w:r>
            <w:instrText xml:space="preserve"> TOC \o "1-3" \h \z \u </w:instrText>
          </w:r>
          <w:r>
            <w:fldChar w:fldCharType="separate"/>
          </w:r>
          <w:hyperlink w:history="1" w:anchor="_Toc433722625">
            <w:r w:rsidRPr="00DD486E" w:rsidR="005B4408">
              <w:rPr>
                <w:rStyle w:val="Hyperlink"/>
                <w:noProof/>
              </w:rPr>
              <w:t>1.</w:t>
            </w:r>
            <w:r w:rsidR="005B4408">
              <w:rPr>
                <w:rFonts w:asciiTheme="minorHAnsi" w:hAnsiTheme="minorHAnsi" w:eastAsiaTheme="minorEastAsia" w:cstheme="minorBidi"/>
                <w:noProof/>
                <w:sz w:val="22"/>
                <w:szCs w:val="22"/>
                <w:lang w:eastAsia="en-US"/>
              </w:rPr>
              <w:tab/>
            </w:r>
            <w:r w:rsidRPr="00DD486E" w:rsidR="005B4408">
              <w:rPr>
                <w:rStyle w:val="Hyperlink"/>
                <w:noProof/>
              </w:rPr>
              <w:t>Project Vision and Objectives</w:t>
            </w:r>
            <w:r w:rsidR="005B4408">
              <w:rPr>
                <w:noProof/>
                <w:webHidden/>
              </w:rPr>
              <w:tab/>
            </w:r>
            <w:r w:rsidR="005B4408">
              <w:rPr>
                <w:noProof/>
                <w:webHidden/>
              </w:rPr>
              <w:fldChar w:fldCharType="begin"/>
            </w:r>
            <w:r w:rsidR="005B4408">
              <w:rPr>
                <w:noProof/>
                <w:webHidden/>
              </w:rPr>
              <w:instrText xml:space="preserve"> PAGEREF _Toc433722625 \h </w:instrText>
            </w:r>
            <w:r w:rsidR="005B4408">
              <w:rPr>
                <w:noProof/>
                <w:webHidden/>
              </w:rPr>
            </w:r>
            <w:r w:rsidR="005B4408">
              <w:rPr>
                <w:noProof/>
                <w:webHidden/>
              </w:rPr>
              <w:fldChar w:fldCharType="separate"/>
            </w:r>
            <w:r w:rsidR="00C1462A">
              <w:rPr>
                <w:noProof/>
                <w:webHidden/>
              </w:rPr>
              <w:t>1</w:t>
            </w:r>
            <w:r w:rsidR="005B4408">
              <w:rPr>
                <w:noProof/>
                <w:webHidden/>
              </w:rPr>
              <w:fldChar w:fldCharType="end"/>
            </w:r>
          </w:hyperlink>
        </w:p>
        <w:p w:rsidR="005B4408" w:rsidP="00C1462A" w:rsidRDefault="007F6D66" w14:paraId="618EAC0D"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26">
            <w:r w:rsidRPr="00DD486E" w:rsidR="005B4408">
              <w:rPr>
                <w:rStyle w:val="Hyperlink"/>
                <w:noProof/>
              </w:rPr>
              <w:t>1.1</w:t>
            </w:r>
            <w:r w:rsidR="005B4408">
              <w:rPr>
                <w:rFonts w:asciiTheme="minorHAnsi" w:hAnsiTheme="minorHAnsi" w:eastAsiaTheme="minorEastAsia" w:cstheme="minorBidi"/>
                <w:noProof/>
                <w:sz w:val="22"/>
                <w:szCs w:val="22"/>
                <w:lang w:eastAsia="en-US"/>
              </w:rPr>
              <w:tab/>
            </w:r>
            <w:r w:rsidRPr="00DD486E" w:rsidR="005B4408">
              <w:rPr>
                <w:rStyle w:val="Hyperlink"/>
                <w:noProof/>
              </w:rPr>
              <w:t>Project Scope and Vision</w:t>
            </w:r>
            <w:r w:rsidR="005B4408">
              <w:rPr>
                <w:noProof/>
                <w:webHidden/>
              </w:rPr>
              <w:tab/>
            </w:r>
            <w:r w:rsidR="005B4408">
              <w:rPr>
                <w:noProof/>
                <w:webHidden/>
              </w:rPr>
              <w:fldChar w:fldCharType="begin"/>
            </w:r>
            <w:r w:rsidR="005B4408">
              <w:rPr>
                <w:noProof/>
                <w:webHidden/>
              </w:rPr>
              <w:instrText xml:space="preserve"> PAGEREF _Toc433722626 \h </w:instrText>
            </w:r>
            <w:r w:rsidR="005B4408">
              <w:rPr>
                <w:noProof/>
                <w:webHidden/>
              </w:rPr>
            </w:r>
            <w:r w:rsidR="005B4408">
              <w:rPr>
                <w:noProof/>
                <w:webHidden/>
              </w:rPr>
              <w:fldChar w:fldCharType="separate"/>
            </w:r>
            <w:r w:rsidR="00C1462A">
              <w:rPr>
                <w:noProof/>
                <w:webHidden/>
              </w:rPr>
              <w:t>1</w:t>
            </w:r>
            <w:r w:rsidR="005B4408">
              <w:rPr>
                <w:noProof/>
                <w:webHidden/>
              </w:rPr>
              <w:fldChar w:fldCharType="end"/>
            </w:r>
          </w:hyperlink>
        </w:p>
        <w:p w:rsidR="005B4408" w:rsidP="00C1462A" w:rsidRDefault="007F6D66" w14:paraId="396B5407"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27">
            <w:r w:rsidRPr="00DD486E" w:rsidR="005B4408">
              <w:rPr>
                <w:rStyle w:val="Hyperlink"/>
                <w:noProof/>
              </w:rPr>
              <w:t>1.2</w:t>
            </w:r>
            <w:r w:rsidR="005B4408">
              <w:rPr>
                <w:rFonts w:asciiTheme="minorHAnsi" w:hAnsiTheme="minorHAnsi" w:eastAsiaTheme="minorEastAsia" w:cstheme="minorBidi"/>
                <w:noProof/>
                <w:sz w:val="22"/>
                <w:szCs w:val="22"/>
                <w:lang w:eastAsia="en-US"/>
              </w:rPr>
              <w:tab/>
            </w:r>
            <w:r w:rsidRPr="00DD486E" w:rsidR="005B4408">
              <w:rPr>
                <w:rStyle w:val="Hyperlink"/>
                <w:noProof/>
              </w:rPr>
              <w:t>Project Goals and Objectives</w:t>
            </w:r>
            <w:r w:rsidR="005B4408">
              <w:rPr>
                <w:noProof/>
                <w:webHidden/>
              </w:rPr>
              <w:tab/>
            </w:r>
            <w:r w:rsidR="005B4408">
              <w:rPr>
                <w:noProof/>
                <w:webHidden/>
              </w:rPr>
              <w:fldChar w:fldCharType="begin"/>
            </w:r>
            <w:r w:rsidR="005B4408">
              <w:rPr>
                <w:noProof/>
                <w:webHidden/>
              </w:rPr>
              <w:instrText xml:space="preserve"> PAGEREF _Toc433722627 \h </w:instrText>
            </w:r>
            <w:r w:rsidR="005B4408">
              <w:rPr>
                <w:noProof/>
                <w:webHidden/>
              </w:rPr>
            </w:r>
            <w:r w:rsidR="005B4408">
              <w:rPr>
                <w:noProof/>
                <w:webHidden/>
              </w:rPr>
              <w:fldChar w:fldCharType="separate"/>
            </w:r>
            <w:r w:rsidR="00C1462A">
              <w:rPr>
                <w:noProof/>
                <w:webHidden/>
              </w:rPr>
              <w:t>1</w:t>
            </w:r>
            <w:r w:rsidR="005B4408">
              <w:rPr>
                <w:noProof/>
                <w:webHidden/>
              </w:rPr>
              <w:fldChar w:fldCharType="end"/>
            </w:r>
          </w:hyperlink>
        </w:p>
        <w:p w:rsidR="005B4408" w:rsidP="00C1462A" w:rsidRDefault="007F6D66" w14:paraId="65835A32"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28">
            <w:r w:rsidRPr="00DD486E" w:rsidR="005B4408">
              <w:rPr>
                <w:rStyle w:val="Hyperlink"/>
                <w:noProof/>
              </w:rPr>
              <w:t>2.</w:t>
            </w:r>
            <w:r w:rsidR="005B4408">
              <w:rPr>
                <w:rFonts w:asciiTheme="minorHAnsi" w:hAnsiTheme="minorHAnsi" w:eastAsiaTheme="minorEastAsia" w:cstheme="minorBidi"/>
                <w:noProof/>
                <w:sz w:val="22"/>
                <w:szCs w:val="22"/>
                <w:lang w:eastAsia="en-US"/>
              </w:rPr>
              <w:tab/>
            </w:r>
            <w:r w:rsidRPr="00DD486E" w:rsidR="005B4408">
              <w:rPr>
                <w:rStyle w:val="Hyperlink"/>
                <w:noProof/>
              </w:rPr>
              <w:t>Project Planning</w:t>
            </w:r>
            <w:r w:rsidR="005B4408">
              <w:rPr>
                <w:noProof/>
                <w:webHidden/>
              </w:rPr>
              <w:tab/>
            </w:r>
            <w:r w:rsidR="005B4408">
              <w:rPr>
                <w:noProof/>
                <w:webHidden/>
              </w:rPr>
              <w:fldChar w:fldCharType="begin"/>
            </w:r>
            <w:r w:rsidR="005B4408">
              <w:rPr>
                <w:noProof/>
                <w:webHidden/>
              </w:rPr>
              <w:instrText xml:space="preserve"> PAGEREF _Toc433722628 \h </w:instrText>
            </w:r>
            <w:r w:rsidR="005B4408">
              <w:rPr>
                <w:noProof/>
                <w:webHidden/>
              </w:rPr>
            </w:r>
            <w:r w:rsidR="005B4408">
              <w:rPr>
                <w:noProof/>
                <w:webHidden/>
              </w:rPr>
              <w:fldChar w:fldCharType="separate"/>
            </w:r>
            <w:r w:rsidR="00C1462A">
              <w:rPr>
                <w:noProof/>
                <w:webHidden/>
              </w:rPr>
              <w:t>2</w:t>
            </w:r>
            <w:r w:rsidR="005B4408">
              <w:rPr>
                <w:noProof/>
                <w:webHidden/>
              </w:rPr>
              <w:fldChar w:fldCharType="end"/>
            </w:r>
          </w:hyperlink>
        </w:p>
        <w:p w:rsidR="005B4408" w:rsidP="00C1462A" w:rsidRDefault="007F6D66" w14:paraId="7B281F34"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29">
            <w:r w:rsidRPr="00DD486E" w:rsidR="005B4408">
              <w:rPr>
                <w:rStyle w:val="Hyperlink"/>
                <w:noProof/>
              </w:rPr>
              <w:t>2.1</w:t>
            </w:r>
            <w:r w:rsidR="005B4408">
              <w:rPr>
                <w:rFonts w:asciiTheme="minorHAnsi" w:hAnsiTheme="minorHAnsi" w:eastAsiaTheme="minorEastAsia" w:cstheme="minorBidi"/>
                <w:noProof/>
                <w:sz w:val="22"/>
                <w:szCs w:val="22"/>
                <w:lang w:eastAsia="en-US"/>
              </w:rPr>
              <w:tab/>
            </w:r>
            <w:r w:rsidRPr="00DD486E" w:rsidR="005B4408">
              <w:rPr>
                <w:rStyle w:val="Hyperlink"/>
                <w:noProof/>
              </w:rPr>
              <w:t>Project Lifecycle</w:t>
            </w:r>
            <w:r w:rsidR="005B4408">
              <w:rPr>
                <w:noProof/>
                <w:webHidden/>
              </w:rPr>
              <w:tab/>
            </w:r>
            <w:r w:rsidR="005B4408">
              <w:rPr>
                <w:noProof/>
                <w:webHidden/>
              </w:rPr>
              <w:fldChar w:fldCharType="begin"/>
            </w:r>
            <w:r w:rsidR="005B4408">
              <w:rPr>
                <w:noProof/>
                <w:webHidden/>
              </w:rPr>
              <w:instrText xml:space="preserve"> PAGEREF _Toc433722629 \h </w:instrText>
            </w:r>
            <w:r w:rsidR="005B4408">
              <w:rPr>
                <w:noProof/>
                <w:webHidden/>
              </w:rPr>
            </w:r>
            <w:r w:rsidR="005B4408">
              <w:rPr>
                <w:noProof/>
                <w:webHidden/>
              </w:rPr>
              <w:fldChar w:fldCharType="separate"/>
            </w:r>
            <w:r w:rsidR="00C1462A">
              <w:rPr>
                <w:noProof/>
                <w:webHidden/>
              </w:rPr>
              <w:t>2</w:t>
            </w:r>
            <w:r w:rsidR="005B4408">
              <w:rPr>
                <w:noProof/>
                <w:webHidden/>
              </w:rPr>
              <w:fldChar w:fldCharType="end"/>
            </w:r>
          </w:hyperlink>
        </w:p>
        <w:p w:rsidR="005B4408" w:rsidP="00C1462A" w:rsidRDefault="007F6D66" w14:paraId="4D42156F"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0">
            <w:r w:rsidRPr="00DD486E" w:rsidR="005B4408">
              <w:rPr>
                <w:rStyle w:val="Hyperlink"/>
                <w:noProof/>
              </w:rPr>
              <w:t>2.2</w:t>
            </w:r>
            <w:r w:rsidR="005B4408">
              <w:rPr>
                <w:rFonts w:asciiTheme="minorHAnsi" w:hAnsiTheme="minorHAnsi" w:eastAsiaTheme="minorEastAsia" w:cstheme="minorBidi"/>
                <w:noProof/>
                <w:sz w:val="22"/>
                <w:szCs w:val="22"/>
                <w:lang w:eastAsia="en-US"/>
              </w:rPr>
              <w:tab/>
            </w:r>
            <w:r w:rsidRPr="00DD486E" w:rsidR="005B4408">
              <w:rPr>
                <w:rStyle w:val="Hyperlink"/>
                <w:noProof/>
              </w:rPr>
              <w:t>Project Setup</w:t>
            </w:r>
            <w:r w:rsidR="005B4408">
              <w:rPr>
                <w:noProof/>
                <w:webHidden/>
              </w:rPr>
              <w:tab/>
            </w:r>
            <w:r w:rsidR="005B4408">
              <w:rPr>
                <w:noProof/>
                <w:webHidden/>
              </w:rPr>
              <w:fldChar w:fldCharType="begin"/>
            </w:r>
            <w:r w:rsidR="005B4408">
              <w:rPr>
                <w:noProof/>
                <w:webHidden/>
              </w:rPr>
              <w:instrText xml:space="preserve"> PAGEREF _Toc433722630 \h </w:instrText>
            </w:r>
            <w:r w:rsidR="005B4408">
              <w:rPr>
                <w:noProof/>
                <w:webHidden/>
              </w:rPr>
            </w:r>
            <w:r w:rsidR="005B4408">
              <w:rPr>
                <w:noProof/>
                <w:webHidden/>
              </w:rPr>
              <w:fldChar w:fldCharType="separate"/>
            </w:r>
            <w:r w:rsidR="00C1462A">
              <w:rPr>
                <w:noProof/>
                <w:webHidden/>
              </w:rPr>
              <w:t>2</w:t>
            </w:r>
            <w:r w:rsidR="005B4408">
              <w:rPr>
                <w:noProof/>
                <w:webHidden/>
              </w:rPr>
              <w:fldChar w:fldCharType="end"/>
            </w:r>
          </w:hyperlink>
        </w:p>
        <w:p w:rsidR="005B4408" w:rsidP="00C1462A" w:rsidRDefault="007F6D66" w14:paraId="7B3D33CA"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1">
            <w:r w:rsidRPr="00DD486E" w:rsidR="005B4408">
              <w:rPr>
                <w:rStyle w:val="Hyperlink"/>
                <w:noProof/>
              </w:rPr>
              <w:t>2.3</w:t>
            </w:r>
            <w:r w:rsidR="005B4408">
              <w:rPr>
                <w:rFonts w:asciiTheme="minorHAnsi" w:hAnsiTheme="minorHAnsi" w:eastAsiaTheme="minorEastAsia" w:cstheme="minorBidi"/>
                <w:noProof/>
                <w:sz w:val="22"/>
                <w:szCs w:val="22"/>
                <w:lang w:eastAsia="en-US"/>
              </w:rPr>
              <w:tab/>
            </w:r>
            <w:r w:rsidRPr="00DD486E" w:rsidR="005B4408">
              <w:rPr>
                <w:rStyle w:val="Hyperlink"/>
                <w:noProof/>
              </w:rPr>
              <w:t>Stakeholders</w:t>
            </w:r>
            <w:r w:rsidR="005B4408">
              <w:rPr>
                <w:noProof/>
                <w:webHidden/>
              </w:rPr>
              <w:tab/>
            </w:r>
            <w:r w:rsidR="005B4408">
              <w:rPr>
                <w:noProof/>
                <w:webHidden/>
              </w:rPr>
              <w:fldChar w:fldCharType="begin"/>
            </w:r>
            <w:r w:rsidR="005B4408">
              <w:rPr>
                <w:noProof/>
                <w:webHidden/>
              </w:rPr>
              <w:instrText xml:space="preserve"> PAGEREF _Toc433722631 \h </w:instrText>
            </w:r>
            <w:r w:rsidR="005B4408">
              <w:rPr>
                <w:noProof/>
                <w:webHidden/>
              </w:rPr>
            </w:r>
            <w:r w:rsidR="005B4408">
              <w:rPr>
                <w:noProof/>
                <w:webHidden/>
              </w:rPr>
              <w:fldChar w:fldCharType="separate"/>
            </w:r>
            <w:r w:rsidR="00C1462A">
              <w:rPr>
                <w:noProof/>
                <w:webHidden/>
              </w:rPr>
              <w:t>2</w:t>
            </w:r>
            <w:r w:rsidR="005B4408">
              <w:rPr>
                <w:noProof/>
                <w:webHidden/>
              </w:rPr>
              <w:fldChar w:fldCharType="end"/>
            </w:r>
          </w:hyperlink>
        </w:p>
        <w:p w:rsidR="005B4408" w:rsidP="00C1462A" w:rsidRDefault="007F6D66" w14:paraId="75F8BEDF"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2">
            <w:r w:rsidRPr="00DD486E" w:rsidR="005B4408">
              <w:rPr>
                <w:rStyle w:val="Hyperlink"/>
                <w:noProof/>
              </w:rPr>
              <w:t>2.4</w:t>
            </w:r>
            <w:r w:rsidR="005B4408">
              <w:rPr>
                <w:rFonts w:asciiTheme="minorHAnsi" w:hAnsiTheme="minorHAnsi" w:eastAsiaTheme="minorEastAsia" w:cstheme="minorBidi"/>
                <w:noProof/>
                <w:sz w:val="22"/>
                <w:szCs w:val="22"/>
                <w:lang w:eastAsia="en-US"/>
              </w:rPr>
              <w:tab/>
            </w:r>
            <w:r w:rsidRPr="00DD486E" w:rsidR="005B4408">
              <w:rPr>
                <w:rStyle w:val="Hyperlink"/>
                <w:noProof/>
              </w:rPr>
              <w:t>Project Resources</w:t>
            </w:r>
            <w:r w:rsidR="005B4408">
              <w:rPr>
                <w:noProof/>
                <w:webHidden/>
              </w:rPr>
              <w:tab/>
            </w:r>
            <w:r w:rsidR="005B4408">
              <w:rPr>
                <w:noProof/>
                <w:webHidden/>
              </w:rPr>
              <w:fldChar w:fldCharType="begin"/>
            </w:r>
            <w:r w:rsidR="005B4408">
              <w:rPr>
                <w:noProof/>
                <w:webHidden/>
              </w:rPr>
              <w:instrText xml:space="preserve"> PAGEREF _Toc433722632 \h </w:instrText>
            </w:r>
            <w:r w:rsidR="005B4408">
              <w:rPr>
                <w:noProof/>
                <w:webHidden/>
              </w:rPr>
            </w:r>
            <w:r w:rsidR="005B4408">
              <w:rPr>
                <w:noProof/>
                <w:webHidden/>
              </w:rPr>
              <w:fldChar w:fldCharType="separate"/>
            </w:r>
            <w:r w:rsidR="00C1462A">
              <w:rPr>
                <w:noProof/>
                <w:webHidden/>
              </w:rPr>
              <w:t>3</w:t>
            </w:r>
            <w:r w:rsidR="005B4408">
              <w:rPr>
                <w:noProof/>
                <w:webHidden/>
              </w:rPr>
              <w:fldChar w:fldCharType="end"/>
            </w:r>
          </w:hyperlink>
        </w:p>
        <w:p w:rsidR="005B4408" w:rsidP="00C1462A" w:rsidRDefault="007F6D66" w14:paraId="62BF5FD4"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3">
            <w:r w:rsidRPr="00DD486E" w:rsidR="005B4408">
              <w:rPr>
                <w:rStyle w:val="Hyperlink"/>
                <w:noProof/>
              </w:rPr>
              <w:t>2.5</w:t>
            </w:r>
            <w:r w:rsidR="005B4408">
              <w:rPr>
                <w:rFonts w:asciiTheme="minorHAnsi" w:hAnsiTheme="minorHAnsi" w:eastAsiaTheme="minorEastAsia" w:cstheme="minorBidi"/>
                <w:noProof/>
                <w:sz w:val="22"/>
                <w:szCs w:val="22"/>
                <w:lang w:eastAsia="en-US"/>
              </w:rPr>
              <w:tab/>
            </w:r>
            <w:r w:rsidRPr="00DD486E" w:rsidR="005B4408">
              <w:rPr>
                <w:rStyle w:val="Hyperlink"/>
                <w:noProof/>
              </w:rPr>
              <w:t>Assumptions</w:t>
            </w:r>
            <w:r w:rsidR="005B4408">
              <w:rPr>
                <w:noProof/>
                <w:webHidden/>
              </w:rPr>
              <w:tab/>
            </w:r>
            <w:r w:rsidR="005B4408">
              <w:rPr>
                <w:noProof/>
                <w:webHidden/>
              </w:rPr>
              <w:fldChar w:fldCharType="begin"/>
            </w:r>
            <w:r w:rsidR="005B4408">
              <w:rPr>
                <w:noProof/>
                <w:webHidden/>
              </w:rPr>
              <w:instrText xml:space="preserve"> PAGEREF _Toc433722633 \h </w:instrText>
            </w:r>
            <w:r w:rsidR="005B4408">
              <w:rPr>
                <w:noProof/>
                <w:webHidden/>
              </w:rPr>
            </w:r>
            <w:r w:rsidR="005B4408">
              <w:rPr>
                <w:noProof/>
                <w:webHidden/>
              </w:rPr>
              <w:fldChar w:fldCharType="separate"/>
            </w:r>
            <w:r w:rsidR="00C1462A">
              <w:rPr>
                <w:noProof/>
                <w:webHidden/>
              </w:rPr>
              <w:t>3</w:t>
            </w:r>
            <w:r w:rsidR="005B4408">
              <w:rPr>
                <w:noProof/>
                <w:webHidden/>
              </w:rPr>
              <w:fldChar w:fldCharType="end"/>
            </w:r>
          </w:hyperlink>
        </w:p>
        <w:p w:rsidR="005B4408" w:rsidP="00C1462A" w:rsidRDefault="007F6D66" w14:paraId="62CC3ABB"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4">
            <w:r w:rsidRPr="00DD486E" w:rsidR="005B4408">
              <w:rPr>
                <w:rStyle w:val="Hyperlink"/>
                <w:noProof/>
              </w:rPr>
              <w:t>3.</w:t>
            </w:r>
            <w:r w:rsidR="005B4408">
              <w:rPr>
                <w:rFonts w:asciiTheme="minorHAnsi" w:hAnsiTheme="minorHAnsi" w:eastAsiaTheme="minorEastAsia" w:cstheme="minorBidi"/>
                <w:noProof/>
                <w:sz w:val="22"/>
                <w:szCs w:val="22"/>
                <w:lang w:eastAsia="en-US"/>
              </w:rPr>
              <w:tab/>
            </w:r>
            <w:r w:rsidRPr="00DD486E" w:rsidR="005B4408">
              <w:rPr>
                <w:rStyle w:val="Hyperlink"/>
                <w:noProof/>
              </w:rPr>
              <w:t>Project Tracking</w:t>
            </w:r>
            <w:r w:rsidR="005B4408">
              <w:rPr>
                <w:noProof/>
                <w:webHidden/>
              </w:rPr>
              <w:tab/>
            </w:r>
            <w:r w:rsidR="005B4408">
              <w:rPr>
                <w:noProof/>
                <w:webHidden/>
              </w:rPr>
              <w:fldChar w:fldCharType="begin"/>
            </w:r>
            <w:r w:rsidR="005B4408">
              <w:rPr>
                <w:noProof/>
                <w:webHidden/>
              </w:rPr>
              <w:instrText xml:space="preserve"> PAGEREF _Toc433722634 \h </w:instrText>
            </w:r>
            <w:r w:rsidR="005B4408">
              <w:rPr>
                <w:noProof/>
                <w:webHidden/>
              </w:rPr>
            </w:r>
            <w:r w:rsidR="005B4408">
              <w:rPr>
                <w:noProof/>
                <w:webHidden/>
              </w:rPr>
              <w:fldChar w:fldCharType="separate"/>
            </w:r>
            <w:r w:rsidR="00C1462A">
              <w:rPr>
                <w:noProof/>
                <w:webHidden/>
              </w:rPr>
              <w:t>4</w:t>
            </w:r>
            <w:r w:rsidR="005B4408">
              <w:rPr>
                <w:noProof/>
                <w:webHidden/>
              </w:rPr>
              <w:fldChar w:fldCharType="end"/>
            </w:r>
          </w:hyperlink>
        </w:p>
        <w:p w:rsidR="005B4408" w:rsidP="00C1462A" w:rsidRDefault="007F6D66" w14:paraId="4FF5F54B"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5">
            <w:r w:rsidRPr="00DD486E" w:rsidR="005B4408">
              <w:rPr>
                <w:rStyle w:val="Hyperlink"/>
                <w:noProof/>
              </w:rPr>
              <w:t>3.1</w:t>
            </w:r>
            <w:r w:rsidR="005B4408">
              <w:rPr>
                <w:rFonts w:asciiTheme="minorHAnsi" w:hAnsiTheme="minorHAnsi" w:eastAsiaTheme="minorEastAsia" w:cstheme="minorBidi"/>
                <w:noProof/>
                <w:sz w:val="22"/>
                <w:szCs w:val="22"/>
                <w:lang w:eastAsia="en-US"/>
              </w:rPr>
              <w:tab/>
            </w:r>
            <w:r w:rsidRPr="00DD486E" w:rsidR="005B4408">
              <w:rPr>
                <w:rStyle w:val="Hyperlink"/>
                <w:noProof/>
              </w:rPr>
              <w:t>Tracking</w:t>
            </w:r>
            <w:r w:rsidR="005B4408">
              <w:rPr>
                <w:noProof/>
                <w:webHidden/>
              </w:rPr>
              <w:tab/>
            </w:r>
            <w:r w:rsidR="005B4408">
              <w:rPr>
                <w:noProof/>
                <w:webHidden/>
              </w:rPr>
              <w:fldChar w:fldCharType="begin"/>
            </w:r>
            <w:r w:rsidR="005B4408">
              <w:rPr>
                <w:noProof/>
                <w:webHidden/>
              </w:rPr>
              <w:instrText xml:space="preserve"> PAGEREF _Toc433722635 \h </w:instrText>
            </w:r>
            <w:r w:rsidR="005B4408">
              <w:rPr>
                <w:noProof/>
                <w:webHidden/>
              </w:rPr>
            </w:r>
            <w:r w:rsidR="005B4408">
              <w:rPr>
                <w:noProof/>
                <w:webHidden/>
              </w:rPr>
              <w:fldChar w:fldCharType="separate"/>
            </w:r>
            <w:r w:rsidR="00C1462A">
              <w:rPr>
                <w:noProof/>
                <w:webHidden/>
              </w:rPr>
              <w:t>4</w:t>
            </w:r>
            <w:r w:rsidR="005B4408">
              <w:rPr>
                <w:noProof/>
                <w:webHidden/>
              </w:rPr>
              <w:fldChar w:fldCharType="end"/>
            </w:r>
          </w:hyperlink>
        </w:p>
        <w:p w:rsidR="005B4408" w:rsidP="00C1462A" w:rsidRDefault="007F6D66" w14:paraId="29D02486"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6">
            <w:r w:rsidRPr="00DD486E" w:rsidR="005B4408">
              <w:rPr>
                <w:rStyle w:val="Hyperlink"/>
                <w:noProof/>
              </w:rPr>
              <w:t>3.2</w:t>
            </w:r>
            <w:r w:rsidR="005B4408">
              <w:rPr>
                <w:rFonts w:asciiTheme="minorHAnsi" w:hAnsiTheme="minorHAnsi" w:eastAsiaTheme="minorEastAsia" w:cstheme="minorBidi"/>
                <w:noProof/>
                <w:sz w:val="22"/>
                <w:szCs w:val="22"/>
                <w:lang w:eastAsia="en-US"/>
              </w:rPr>
              <w:tab/>
            </w:r>
            <w:r w:rsidRPr="00DD486E" w:rsidR="005B4408">
              <w:rPr>
                <w:rStyle w:val="Hyperlink"/>
                <w:noProof/>
              </w:rPr>
              <w:t>Communication Plan</w:t>
            </w:r>
            <w:r w:rsidR="005B4408">
              <w:rPr>
                <w:noProof/>
                <w:webHidden/>
              </w:rPr>
              <w:tab/>
            </w:r>
            <w:r w:rsidR="005B4408">
              <w:rPr>
                <w:noProof/>
                <w:webHidden/>
              </w:rPr>
              <w:fldChar w:fldCharType="begin"/>
            </w:r>
            <w:r w:rsidR="005B4408">
              <w:rPr>
                <w:noProof/>
                <w:webHidden/>
              </w:rPr>
              <w:instrText xml:space="preserve"> PAGEREF _Toc433722636 \h </w:instrText>
            </w:r>
            <w:r w:rsidR="005B4408">
              <w:rPr>
                <w:noProof/>
                <w:webHidden/>
              </w:rPr>
            </w:r>
            <w:r w:rsidR="005B4408">
              <w:rPr>
                <w:noProof/>
                <w:webHidden/>
              </w:rPr>
              <w:fldChar w:fldCharType="separate"/>
            </w:r>
            <w:r w:rsidR="00C1462A">
              <w:rPr>
                <w:noProof/>
                <w:webHidden/>
              </w:rPr>
              <w:t>4</w:t>
            </w:r>
            <w:r w:rsidR="005B4408">
              <w:rPr>
                <w:noProof/>
                <w:webHidden/>
              </w:rPr>
              <w:fldChar w:fldCharType="end"/>
            </w:r>
          </w:hyperlink>
        </w:p>
        <w:p w:rsidR="005B4408" w:rsidP="00C1462A" w:rsidRDefault="007F6D66" w14:paraId="31160032"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7">
            <w:r w:rsidRPr="00DD486E" w:rsidR="005B4408">
              <w:rPr>
                <w:rStyle w:val="Hyperlink"/>
                <w:noProof/>
              </w:rPr>
              <w:t>3.3</w:t>
            </w:r>
            <w:r w:rsidR="005B4408">
              <w:rPr>
                <w:rFonts w:asciiTheme="minorHAnsi" w:hAnsiTheme="minorHAnsi" w:eastAsiaTheme="minorEastAsia" w:cstheme="minorBidi"/>
                <w:noProof/>
                <w:sz w:val="22"/>
                <w:szCs w:val="22"/>
                <w:lang w:eastAsia="en-US"/>
              </w:rPr>
              <w:tab/>
            </w:r>
            <w:r w:rsidRPr="00DD486E" w:rsidR="005B4408">
              <w:rPr>
                <w:rStyle w:val="Hyperlink"/>
                <w:noProof/>
              </w:rPr>
              <w:t>Deliverables</w:t>
            </w:r>
            <w:r w:rsidR="005B4408">
              <w:rPr>
                <w:noProof/>
                <w:webHidden/>
              </w:rPr>
              <w:tab/>
            </w:r>
            <w:r w:rsidR="005B4408">
              <w:rPr>
                <w:noProof/>
                <w:webHidden/>
              </w:rPr>
              <w:fldChar w:fldCharType="begin"/>
            </w:r>
            <w:r w:rsidR="005B4408">
              <w:rPr>
                <w:noProof/>
                <w:webHidden/>
              </w:rPr>
              <w:instrText xml:space="preserve"> PAGEREF _Toc433722637 \h </w:instrText>
            </w:r>
            <w:r w:rsidR="005B4408">
              <w:rPr>
                <w:noProof/>
                <w:webHidden/>
              </w:rPr>
            </w:r>
            <w:r w:rsidR="005B4408">
              <w:rPr>
                <w:noProof/>
                <w:webHidden/>
              </w:rPr>
              <w:fldChar w:fldCharType="separate"/>
            </w:r>
            <w:r w:rsidR="00C1462A">
              <w:rPr>
                <w:noProof/>
                <w:webHidden/>
              </w:rPr>
              <w:t>5</w:t>
            </w:r>
            <w:r w:rsidR="005B4408">
              <w:rPr>
                <w:noProof/>
                <w:webHidden/>
              </w:rPr>
              <w:fldChar w:fldCharType="end"/>
            </w:r>
          </w:hyperlink>
        </w:p>
        <w:p w:rsidR="005B4408" w:rsidP="00C1462A" w:rsidRDefault="007F6D66" w14:paraId="34125E00"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8">
            <w:r w:rsidRPr="00DD486E" w:rsidR="005B4408">
              <w:rPr>
                <w:rStyle w:val="Hyperlink"/>
                <w:noProof/>
              </w:rPr>
              <w:t>3.4</w:t>
            </w:r>
            <w:r w:rsidR="005B4408">
              <w:rPr>
                <w:rFonts w:asciiTheme="minorHAnsi" w:hAnsiTheme="minorHAnsi" w:eastAsiaTheme="minorEastAsia" w:cstheme="minorBidi"/>
                <w:noProof/>
                <w:sz w:val="22"/>
                <w:szCs w:val="22"/>
                <w:lang w:eastAsia="en-US"/>
              </w:rPr>
              <w:tab/>
            </w:r>
            <w:r w:rsidRPr="00DD486E" w:rsidR="005B4408">
              <w:rPr>
                <w:rStyle w:val="Hyperlink"/>
                <w:noProof/>
              </w:rPr>
              <w:t>Project Metrics</w:t>
            </w:r>
            <w:r w:rsidR="005B4408">
              <w:rPr>
                <w:noProof/>
                <w:webHidden/>
              </w:rPr>
              <w:tab/>
            </w:r>
            <w:r w:rsidR="005B4408">
              <w:rPr>
                <w:noProof/>
                <w:webHidden/>
              </w:rPr>
              <w:fldChar w:fldCharType="begin"/>
            </w:r>
            <w:r w:rsidR="005B4408">
              <w:rPr>
                <w:noProof/>
                <w:webHidden/>
              </w:rPr>
              <w:instrText xml:space="preserve"> PAGEREF _Toc433722638 \h </w:instrText>
            </w:r>
            <w:r w:rsidR="005B4408">
              <w:rPr>
                <w:noProof/>
                <w:webHidden/>
              </w:rPr>
            </w:r>
            <w:r w:rsidR="005B4408">
              <w:rPr>
                <w:noProof/>
                <w:webHidden/>
              </w:rPr>
              <w:fldChar w:fldCharType="separate"/>
            </w:r>
            <w:r w:rsidR="00C1462A">
              <w:rPr>
                <w:noProof/>
                <w:webHidden/>
              </w:rPr>
              <w:t>6</w:t>
            </w:r>
            <w:r w:rsidR="005B4408">
              <w:rPr>
                <w:noProof/>
                <w:webHidden/>
              </w:rPr>
              <w:fldChar w:fldCharType="end"/>
            </w:r>
          </w:hyperlink>
        </w:p>
        <w:p w:rsidR="005B4408" w:rsidP="00C1462A" w:rsidRDefault="007F6D66" w14:paraId="3FACE5B0"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39">
            <w:r w:rsidRPr="00DD486E" w:rsidR="005B4408">
              <w:rPr>
                <w:rStyle w:val="Hyperlink"/>
                <w:noProof/>
              </w:rPr>
              <w:t>4.</w:t>
            </w:r>
            <w:r w:rsidR="005B4408">
              <w:rPr>
                <w:rFonts w:asciiTheme="minorHAnsi" w:hAnsiTheme="minorHAnsi" w:eastAsiaTheme="minorEastAsia" w:cstheme="minorBidi"/>
                <w:noProof/>
                <w:sz w:val="22"/>
                <w:szCs w:val="22"/>
                <w:lang w:eastAsia="en-US"/>
              </w:rPr>
              <w:tab/>
            </w:r>
            <w:r w:rsidRPr="00DD486E" w:rsidR="005B4408">
              <w:rPr>
                <w:rStyle w:val="Hyperlink"/>
                <w:noProof/>
              </w:rPr>
              <w:t>Requirements (User Stories)</w:t>
            </w:r>
            <w:r w:rsidR="005B4408">
              <w:rPr>
                <w:noProof/>
                <w:webHidden/>
              </w:rPr>
              <w:tab/>
            </w:r>
            <w:r w:rsidR="005B4408">
              <w:rPr>
                <w:noProof/>
                <w:webHidden/>
              </w:rPr>
              <w:fldChar w:fldCharType="begin"/>
            </w:r>
            <w:r w:rsidR="005B4408">
              <w:rPr>
                <w:noProof/>
                <w:webHidden/>
              </w:rPr>
              <w:instrText xml:space="preserve"> PAGEREF _Toc433722639 \h </w:instrText>
            </w:r>
            <w:r w:rsidR="005B4408">
              <w:rPr>
                <w:noProof/>
                <w:webHidden/>
              </w:rPr>
            </w:r>
            <w:r w:rsidR="005B4408">
              <w:rPr>
                <w:noProof/>
                <w:webHidden/>
              </w:rPr>
              <w:fldChar w:fldCharType="separate"/>
            </w:r>
            <w:r w:rsidR="00C1462A">
              <w:rPr>
                <w:noProof/>
                <w:webHidden/>
              </w:rPr>
              <w:t>7</w:t>
            </w:r>
            <w:r w:rsidR="005B4408">
              <w:rPr>
                <w:noProof/>
                <w:webHidden/>
              </w:rPr>
              <w:fldChar w:fldCharType="end"/>
            </w:r>
          </w:hyperlink>
        </w:p>
        <w:p w:rsidR="005B4408" w:rsidP="00C1462A" w:rsidRDefault="007F6D66" w14:paraId="66F479E9"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0">
            <w:r w:rsidRPr="00DD486E" w:rsidR="005B4408">
              <w:rPr>
                <w:rStyle w:val="Hyperlink"/>
                <w:noProof/>
              </w:rPr>
              <w:t>4.1</w:t>
            </w:r>
            <w:r w:rsidR="005B4408">
              <w:rPr>
                <w:rFonts w:asciiTheme="minorHAnsi" w:hAnsiTheme="minorHAnsi" w:eastAsiaTheme="minorEastAsia" w:cstheme="minorBidi"/>
                <w:noProof/>
                <w:sz w:val="22"/>
                <w:szCs w:val="22"/>
                <w:lang w:eastAsia="en-US"/>
              </w:rPr>
              <w:tab/>
            </w:r>
            <w:r w:rsidRPr="00DD486E" w:rsidR="005B4408">
              <w:rPr>
                <w:rStyle w:val="Hyperlink"/>
                <w:noProof/>
              </w:rPr>
              <w:t>Overall Description</w:t>
            </w:r>
            <w:r w:rsidR="005B4408">
              <w:rPr>
                <w:noProof/>
                <w:webHidden/>
              </w:rPr>
              <w:tab/>
            </w:r>
            <w:r w:rsidR="005B4408">
              <w:rPr>
                <w:noProof/>
                <w:webHidden/>
              </w:rPr>
              <w:fldChar w:fldCharType="begin"/>
            </w:r>
            <w:r w:rsidR="005B4408">
              <w:rPr>
                <w:noProof/>
                <w:webHidden/>
              </w:rPr>
              <w:instrText xml:space="preserve"> PAGEREF _Toc433722640 \h </w:instrText>
            </w:r>
            <w:r w:rsidR="005B4408">
              <w:rPr>
                <w:noProof/>
                <w:webHidden/>
              </w:rPr>
            </w:r>
            <w:r w:rsidR="005B4408">
              <w:rPr>
                <w:noProof/>
                <w:webHidden/>
              </w:rPr>
              <w:fldChar w:fldCharType="separate"/>
            </w:r>
            <w:r w:rsidR="00C1462A">
              <w:rPr>
                <w:noProof/>
                <w:webHidden/>
              </w:rPr>
              <w:t>7</w:t>
            </w:r>
            <w:r w:rsidR="005B4408">
              <w:rPr>
                <w:noProof/>
                <w:webHidden/>
              </w:rPr>
              <w:fldChar w:fldCharType="end"/>
            </w:r>
          </w:hyperlink>
        </w:p>
        <w:p w:rsidR="005B4408" w:rsidP="00C1462A" w:rsidRDefault="007F6D66" w14:paraId="4BF5CBD7"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1">
            <w:r w:rsidRPr="00DD486E" w:rsidR="005B4408">
              <w:rPr>
                <w:rStyle w:val="Hyperlink"/>
                <w:noProof/>
              </w:rPr>
              <w:t>4.2</w:t>
            </w:r>
            <w:r w:rsidR="005B4408">
              <w:rPr>
                <w:rFonts w:asciiTheme="minorHAnsi" w:hAnsiTheme="minorHAnsi" w:eastAsiaTheme="minorEastAsia" w:cstheme="minorBidi"/>
                <w:noProof/>
                <w:sz w:val="22"/>
                <w:szCs w:val="22"/>
                <w:lang w:eastAsia="en-US"/>
              </w:rPr>
              <w:tab/>
            </w:r>
            <w:r w:rsidRPr="00DD486E" w:rsidR="005B4408">
              <w:rPr>
                <w:rStyle w:val="Hyperlink"/>
                <w:noProof/>
              </w:rPr>
              <w:t>Users and Roles</w:t>
            </w:r>
            <w:r w:rsidR="005B4408">
              <w:rPr>
                <w:noProof/>
                <w:webHidden/>
              </w:rPr>
              <w:tab/>
            </w:r>
            <w:r w:rsidR="005B4408">
              <w:rPr>
                <w:noProof/>
                <w:webHidden/>
              </w:rPr>
              <w:fldChar w:fldCharType="begin"/>
            </w:r>
            <w:r w:rsidR="005B4408">
              <w:rPr>
                <w:noProof/>
                <w:webHidden/>
              </w:rPr>
              <w:instrText xml:space="preserve"> PAGEREF _Toc433722641 \h </w:instrText>
            </w:r>
            <w:r w:rsidR="005B4408">
              <w:rPr>
                <w:noProof/>
                <w:webHidden/>
              </w:rPr>
            </w:r>
            <w:r w:rsidR="005B4408">
              <w:rPr>
                <w:noProof/>
                <w:webHidden/>
              </w:rPr>
              <w:fldChar w:fldCharType="separate"/>
            </w:r>
            <w:r w:rsidR="00C1462A">
              <w:rPr>
                <w:noProof/>
                <w:webHidden/>
              </w:rPr>
              <w:t>7</w:t>
            </w:r>
            <w:r w:rsidR="005B4408">
              <w:rPr>
                <w:noProof/>
                <w:webHidden/>
              </w:rPr>
              <w:fldChar w:fldCharType="end"/>
            </w:r>
          </w:hyperlink>
        </w:p>
        <w:p w:rsidR="005B4408" w:rsidP="00C1462A" w:rsidRDefault="007F6D66" w14:paraId="2F99DC09"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2">
            <w:r w:rsidRPr="00DD486E" w:rsidR="005B4408">
              <w:rPr>
                <w:rStyle w:val="Hyperlink"/>
                <w:noProof/>
              </w:rPr>
              <w:t>4.3</w:t>
            </w:r>
            <w:r w:rsidR="005B4408">
              <w:rPr>
                <w:rFonts w:asciiTheme="minorHAnsi" w:hAnsiTheme="minorHAnsi" w:eastAsiaTheme="minorEastAsia" w:cstheme="minorBidi"/>
                <w:noProof/>
                <w:sz w:val="22"/>
                <w:szCs w:val="22"/>
                <w:lang w:eastAsia="en-US"/>
              </w:rPr>
              <w:tab/>
            </w:r>
            <w:r w:rsidRPr="00DD486E" w:rsidR="005B4408">
              <w:rPr>
                <w:rStyle w:val="Hyperlink"/>
                <w:noProof/>
              </w:rPr>
              <w:t>Use Case Diagrams</w:t>
            </w:r>
            <w:r w:rsidR="005B4408">
              <w:rPr>
                <w:noProof/>
                <w:webHidden/>
              </w:rPr>
              <w:tab/>
            </w:r>
            <w:r w:rsidR="005B4408">
              <w:rPr>
                <w:noProof/>
                <w:webHidden/>
              </w:rPr>
              <w:fldChar w:fldCharType="begin"/>
            </w:r>
            <w:r w:rsidR="005B4408">
              <w:rPr>
                <w:noProof/>
                <w:webHidden/>
              </w:rPr>
              <w:instrText xml:space="preserve"> PAGEREF _Toc433722642 \h </w:instrText>
            </w:r>
            <w:r w:rsidR="005B4408">
              <w:rPr>
                <w:noProof/>
                <w:webHidden/>
              </w:rPr>
            </w:r>
            <w:r w:rsidR="005B4408">
              <w:rPr>
                <w:noProof/>
                <w:webHidden/>
              </w:rPr>
              <w:fldChar w:fldCharType="separate"/>
            </w:r>
            <w:r w:rsidR="00C1462A">
              <w:rPr>
                <w:noProof/>
                <w:webHidden/>
              </w:rPr>
              <w:t>8</w:t>
            </w:r>
            <w:r w:rsidR="005B4408">
              <w:rPr>
                <w:noProof/>
                <w:webHidden/>
              </w:rPr>
              <w:fldChar w:fldCharType="end"/>
            </w:r>
          </w:hyperlink>
        </w:p>
        <w:p w:rsidR="005B4408" w:rsidP="00C1462A" w:rsidRDefault="007F6D66" w14:paraId="3C9B1272"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3">
            <w:r w:rsidRPr="00DD486E" w:rsidR="005B4408">
              <w:rPr>
                <w:rStyle w:val="Hyperlink"/>
                <w:noProof/>
              </w:rPr>
              <w:t>4.4</w:t>
            </w:r>
            <w:r w:rsidR="005B4408">
              <w:rPr>
                <w:rFonts w:asciiTheme="minorHAnsi" w:hAnsiTheme="minorHAnsi" w:eastAsiaTheme="minorEastAsia" w:cstheme="minorBidi"/>
                <w:noProof/>
                <w:sz w:val="22"/>
                <w:szCs w:val="22"/>
                <w:lang w:eastAsia="en-US"/>
              </w:rPr>
              <w:tab/>
            </w:r>
            <w:r w:rsidRPr="00DD486E" w:rsidR="005B4408">
              <w:rPr>
                <w:rStyle w:val="Hyperlink"/>
                <w:noProof/>
              </w:rPr>
              <w:t>User Stories (Requirements)</w:t>
            </w:r>
            <w:r w:rsidR="005B4408">
              <w:rPr>
                <w:noProof/>
                <w:webHidden/>
              </w:rPr>
              <w:tab/>
            </w:r>
            <w:r w:rsidR="005B4408">
              <w:rPr>
                <w:noProof/>
                <w:webHidden/>
              </w:rPr>
              <w:fldChar w:fldCharType="begin"/>
            </w:r>
            <w:r w:rsidR="005B4408">
              <w:rPr>
                <w:noProof/>
                <w:webHidden/>
              </w:rPr>
              <w:instrText xml:space="preserve"> PAGEREF _Toc433722643 \h </w:instrText>
            </w:r>
            <w:r w:rsidR="005B4408">
              <w:rPr>
                <w:noProof/>
                <w:webHidden/>
              </w:rPr>
            </w:r>
            <w:r w:rsidR="005B4408">
              <w:rPr>
                <w:noProof/>
                <w:webHidden/>
              </w:rPr>
              <w:fldChar w:fldCharType="separate"/>
            </w:r>
            <w:r w:rsidR="00C1462A">
              <w:rPr>
                <w:noProof/>
                <w:webHidden/>
              </w:rPr>
              <w:t>8</w:t>
            </w:r>
            <w:r w:rsidR="005B4408">
              <w:rPr>
                <w:noProof/>
                <w:webHidden/>
              </w:rPr>
              <w:fldChar w:fldCharType="end"/>
            </w:r>
          </w:hyperlink>
        </w:p>
        <w:p w:rsidR="005B4408" w:rsidP="00C1462A" w:rsidRDefault="007F6D66" w14:paraId="241F7CB4"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4">
            <w:r w:rsidRPr="00DD486E" w:rsidR="005B4408">
              <w:rPr>
                <w:rStyle w:val="Hyperlink"/>
                <w:noProof/>
              </w:rPr>
              <w:t>4.5</w:t>
            </w:r>
            <w:r w:rsidR="005B4408">
              <w:rPr>
                <w:rFonts w:asciiTheme="minorHAnsi" w:hAnsiTheme="minorHAnsi" w:eastAsiaTheme="minorEastAsia" w:cstheme="minorBidi"/>
                <w:noProof/>
                <w:sz w:val="22"/>
                <w:szCs w:val="22"/>
                <w:lang w:eastAsia="en-US"/>
              </w:rPr>
              <w:tab/>
            </w:r>
            <w:r w:rsidRPr="00DD486E" w:rsidR="005B4408">
              <w:rPr>
                <w:rStyle w:val="Hyperlink"/>
                <w:noProof/>
              </w:rPr>
              <w:t>Constraints and Limitations</w:t>
            </w:r>
            <w:r w:rsidR="005B4408">
              <w:rPr>
                <w:noProof/>
                <w:webHidden/>
              </w:rPr>
              <w:tab/>
            </w:r>
            <w:r w:rsidR="005B4408">
              <w:rPr>
                <w:noProof/>
                <w:webHidden/>
              </w:rPr>
              <w:fldChar w:fldCharType="begin"/>
            </w:r>
            <w:r w:rsidR="005B4408">
              <w:rPr>
                <w:noProof/>
                <w:webHidden/>
              </w:rPr>
              <w:instrText xml:space="preserve"> PAGEREF _Toc433722644 \h </w:instrText>
            </w:r>
            <w:r w:rsidR="005B4408">
              <w:rPr>
                <w:noProof/>
                <w:webHidden/>
              </w:rPr>
            </w:r>
            <w:r w:rsidR="005B4408">
              <w:rPr>
                <w:noProof/>
                <w:webHidden/>
              </w:rPr>
              <w:fldChar w:fldCharType="separate"/>
            </w:r>
            <w:r w:rsidR="00C1462A">
              <w:rPr>
                <w:noProof/>
                <w:webHidden/>
              </w:rPr>
              <w:t>13</w:t>
            </w:r>
            <w:r w:rsidR="005B4408">
              <w:rPr>
                <w:noProof/>
                <w:webHidden/>
              </w:rPr>
              <w:fldChar w:fldCharType="end"/>
            </w:r>
          </w:hyperlink>
        </w:p>
        <w:p w:rsidR="005B4408" w:rsidP="00C1462A" w:rsidRDefault="007F6D66" w14:paraId="66FFBE56"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5">
            <w:r w:rsidRPr="00DD486E" w:rsidR="005B4408">
              <w:rPr>
                <w:rStyle w:val="Hyperlink"/>
                <w:noProof/>
              </w:rPr>
              <w:t>5.</w:t>
            </w:r>
            <w:r w:rsidR="005B4408">
              <w:rPr>
                <w:rFonts w:asciiTheme="minorHAnsi" w:hAnsiTheme="minorHAnsi" w:eastAsiaTheme="minorEastAsia" w:cstheme="minorBidi"/>
                <w:noProof/>
                <w:sz w:val="22"/>
                <w:szCs w:val="22"/>
                <w:lang w:eastAsia="en-US"/>
              </w:rPr>
              <w:tab/>
            </w:r>
            <w:r w:rsidRPr="00DD486E" w:rsidR="005B4408">
              <w:rPr>
                <w:rStyle w:val="Hyperlink"/>
                <w:noProof/>
              </w:rPr>
              <w:t>Design</w:t>
            </w:r>
            <w:r w:rsidR="005B4408">
              <w:rPr>
                <w:noProof/>
                <w:webHidden/>
              </w:rPr>
              <w:tab/>
            </w:r>
            <w:r w:rsidR="005B4408">
              <w:rPr>
                <w:noProof/>
                <w:webHidden/>
              </w:rPr>
              <w:fldChar w:fldCharType="begin"/>
            </w:r>
            <w:r w:rsidR="005B4408">
              <w:rPr>
                <w:noProof/>
                <w:webHidden/>
              </w:rPr>
              <w:instrText xml:space="preserve"> PAGEREF _Toc433722645 \h </w:instrText>
            </w:r>
            <w:r w:rsidR="005B4408">
              <w:rPr>
                <w:noProof/>
                <w:webHidden/>
              </w:rPr>
            </w:r>
            <w:r w:rsidR="005B4408">
              <w:rPr>
                <w:noProof/>
                <w:webHidden/>
              </w:rPr>
              <w:fldChar w:fldCharType="separate"/>
            </w:r>
            <w:r w:rsidR="00C1462A">
              <w:rPr>
                <w:noProof/>
                <w:webHidden/>
              </w:rPr>
              <w:t>14</w:t>
            </w:r>
            <w:r w:rsidR="005B4408">
              <w:rPr>
                <w:noProof/>
                <w:webHidden/>
              </w:rPr>
              <w:fldChar w:fldCharType="end"/>
            </w:r>
          </w:hyperlink>
        </w:p>
        <w:p w:rsidR="005B4408" w:rsidP="00C1462A" w:rsidRDefault="007F6D66" w14:paraId="7C35C4E0"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6">
            <w:r w:rsidRPr="00DD486E" w:rsidR="005B4408">
              <w:rPr>
                <w:rStyle w:val="Hyperlink"/>
                <w:noProof/>
              </w:rPr>
              <w:t>5.1</w:t>
            </w:r>
            <w:r w:rsidR="005B4408">
              <w:rPr>
                <w:rFonts w:asciiTheme="minorHAnsi" w:hAnsiTheme="minorHAnsi" w:eastAsiaTheme="minorEastAsia" w:cstheme="minorBidi"/>
                <w:noProof/>
                <w:sz w:val="22"/>
                <w:szCs w:val="22"/>
                <w:lang w:eastAsia="en-US"/>
              </w:rPr>
              <w:tab/>
            </w:r>
            <w:r w:rsidRPr="00DD486E" w:rsidR="005B4408">
              <w:rPr>
                <w:rStyle w:val="Hyperlink"/>
                <w:noProof/>
              </w:rPr>
              <w:t>Introduction</w:t>
            </w:r>
            <w:r w:rsidR="005B4408">
              <w:rPr>
                <w:noProof/>
                <w:webHidden/>
              </w:rPr>
              <w:tab/>
            </w:r>
            <w:r w:rsidR="005B4408">
              <w:rPr>
                <w:noProof/>
                <w:webHidden/>
              </w:rPr>
              <w:fldChar w:fldCharType="begin"/>
            </w:r>
            <w:r w:rsidR="005B4408">
              <w:rPr>
                <w:noProof/>
                <w:webHidden/>
              </w:rPr>
              <w:instrText xml:space="preserve"> PAGEREF _Toc433722646 \h </w:instrText>
            </w:r>
            <w:r w:rsidR="005B4408">
              <w:rPr>
                <w:noProof/>
                <w:webHidden/>
              </w:rPr>
            </w:r>
            <w:r w:rsidR="005B4408">
              <w:rPr>
                <w:noProof/>
                <w:webHidden/>
              </w:rPr>
              <w:fldChar w:fldCharType="separate"/>
            </w:r>
            <w:r w:rsidR="00C1462A">
              <w:rPr>
                <w:noProof/>
                <w:webHidden/>
              </w:rPr>
              <w:t>14</w:t>
            </w:r>
            <w:r w:rsidR="005B4408">
              <w:rPr>
                <w:noProof/>
                <w:webHidden/>
              </w:rPr>
              <w:fldChar w:fldCharType="end"/>
            </w:r>
          </w:hyperlink>
        </w:p>
        <w:p w:rsidR="005B4408" w:rsidP="00C1462A" w:rsidRDefault="007F6D66" w14:paraId="35CECB33"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7">
            <w:r w:rsidRPr="00DD486E" w:rsidR="005B4408">
              <w:rPr>
                <w:rStyle w:val="Hyperlink"/>
                <w:noProof/>
              </w:rPr>
              <w:t>5.2</w:t>
            </w:r>
            <w:r w:rsidR="005B4408">
              <w:rPr>
                <w:rFonts w:asciiTheme="minorHAnsi" w:hAnsiTheme="minorHAnsi" w:eastAsiaTheme="minorEastAsia" w:cstheme="minorBidi"/>
                <w:noProof/>
                <w:sz w:val="22"/>
                <w:szCs w:val="22"/>
                <w:lang w:eastAsia="en-US"/>
              </w:rPr>
              <w:tab/>
            </w:r>
            <w:r w:rsidRPr="00DD486E" w:rsidR="005B4408">
              <w:rPr>
                <w:rStyle w:val="Hyperlink"/>
                <w:noProof/>
              </w:rPr>
              <w:t>Scope</w:t>
            </w:r>
            <w:r w:rsidR="005B4408">
              <w:rPr>
                <w:noProof/>
                <w:webHidden/>
              </w:rPr>
              <w:tab/>
            </w:r>
            <w:r w:rsidR="005B4408">
              <w:rPr>
                <w:noProof/>
                <w:webHidden/>
              </w:rPr>
              <w:fldChar w:fldCharType="begin"/>
            </w:r>
            <w:r w:rsidR="005B4408">
              <w:rPr>
                <w:noProof/>
                <w:webHidden/>
              </w:rPr>
              <w:instrText xml:space="preserve"> PAGEREF _Toc433722647 \h </w:instrText>
            </w:r>
            <w:r w:rsidR="005B4408">
              <w:rPr>
                <w:noProof/>
                <w:webHidden/>
              </w:rPr>
            </w:r>
            <w:r w:rsidR="005B4408">
              <w:rPr>
                <w:noProof/>
                <w:webHidden/>
              </w:rPr>
              <w:fldChar w:fldCharType="separate"/>
            </w:r>
            <w:r w:rsidR="00C1462A">
              <w:rPr>
                <w:noProof/>
                <w:webHidden/>
              </w:rPr>
              <w:t>14</w:t>
            </w:r>
            <w:r w:rsidR="005B4408">
              <w:rPr>
                <w:noProof/>
                <w:webHidden/>
              </w:rPr>
              <w:fldChar w:fldCharType="end"/>
            </w:r>
          </w:hyperlink>
        </w:p>
        <w:p w:rsidR="005B4408" w:rsidP="00C1462A" w:rsidRDefault="007F6D66" w14:paraId="595626E3"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8">
            <w:r w:rsidRPr="00DD486E" w:rsidR="005B4408">
              <w:rPr>
                <w:rStyle w:val="Hyperlink"/>
                <w:noProof/>
              </w:rPr>
              <w:t>5.3</w:t>
            </w:r>
            <w:r w:rsidR="005B4408">
              <w:rPr>
                <w:rFonts w:asciiTheme="minorHAnsi" w:hAnsiTheme="minorHAnsi" w:eastAsiaTheme="minorEastAsia" w:cstheme="minorBidi"/>
                <w:noProof/>
                <w:sz w:val="22"/>
                <w:szCs w:val="22"/>
                <w:lang w:eastAsia="en-US"/>
              </w:rPr>
              <w:tab/>
            </w:r>
            <w:r w:rsidRPr="00DD486E" w:rsidR="005B4408">
              <w:rPr>
                <w:rStyle w:val="Hyperlink"/>
                <w:noProof/>
              </w:rPr>
              <w:t>High-Level Component Design</w:t>
            </w:r>
            <w:r w:rsidR="005B4408">
              <w:rPr>
                <w:noProof/>
                <w:webHidden/>
              </w:rPr>
              <w:tab/>
            </w:r>
            <w:r w:rsidR="005B4408">
              <w:rPr>
                <w:noProof/>
                <w:webHidden/>
              </w:rPr>
              <w:fldChar w:fldCharType="begin"/>
            </w:r>
            <w:r w:rsidR="005B4408">
              <w:rPr>
                <w:noProof/>
                <w:webHidden/>
              </w:rPr>
              <w:instrText xml:space="preserve"> PAGEREF _Toc433722648 \h </w:instrText>
            </w:r>
            <w:r w:rsidR="005B4408">
              <w:rPr>
                <w:noProof/>
                <w:webHidden/>
              </w:rPr>
            </w:r>
            <w:r w:rsidR="005B4408">
              <w:rPr>
                <w:noProof/>
                <w:webHidden/>
              </w:rPr>
              <w:fldChar w:fldCharType="separate"/>
            </w:r>
            <w:r w:rsidR="00C1462A">
              <w:rPr>
                <w:noProof/>
                <w:webHidden/>
              </w:rPr>
              <w:t>14</w:t>
            </w:r>
            <w:r w:rsidR="005B4408">
              <w:rPr>
                <w:noProof/>
                <w:webHidden/>
              </w:rPr>
              <w:fldChar w:fldCharType="end"/>
            </w:r>
          </w:hyperlink>
        </w:p>
        <w:p w:rsidR="005B4408" w:rsidP="00C1462A" w:rsidRDefault="007F6D66" w14:paraId="591EB79E"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49">
            <w:r w:rsidRPr="00DD486E" w:rsidR="005B4408">
              <w:rPr>
                <w:rStyle w:val="Hyperlink"/>
                <w:noProof/>
              </w:rPr>
              <w:t>5.4</w:t>
            </w:r>
            <w:r w:rsidR="005B4408">
              <w:rPr>
                <w:rFonts w:asciiTheme="minorHAnsi" w:hAnsiTheme="minorHAnsi" w:eastAsiaTheme="minorEastAsia" w:cstheme="minorBidi"/>
                <w:noProof/>
                <w:sz w:val="22"/>
                <w:szCs w:val="22"/>
                <w:lang w:eastAsia="en-US"/>
              </w:rPr>
              <w:tab/>
            </w:r>
            <w:r w:rsidRPr="00DD486E" w:rsidR="005B4408">
              <w:rPr>
                <w:rStyle w:val="Hyperlink"/>
                <w:noProof/>
              </w:rPr>
              <w:t>Class Diagram</w:t>
            </w:r>
            <w:r w:rsidR="005B4408">
              <w:rPr>
                <w:noProof/>
                <w:webHidden/>
              </w:rPr>
              <w:tab/>
            </w:r>
            <w:r w:rsidR="005B4408">
              <w:rPr>
                <w:noProof/>
                <w:webHidden/>
              </w:rPr>
              <w:fldChar w:fldCharType="begin"/>
            </w:r>
            <w:r w:rsidR="005B4408">
              <w:rPr>
                <w:noProof/>
                <w:webHidden/>
              </w:rPr>
              <w:instrText xml:space="preserve"> PAGEREF _Toc433722649 \h </w:instrText>
            </w:r>
            <w:r w:rsidR="005B4408">
              <w:rPr>
                <w:noProof/>
                <w:webHidden/>
              </w:rPr>
            </w:r>
            <w:r w:rsidR="005B4408">
              <w:rPr>
                <w:noProof/>
                <w:webHidden/>
              </w:rPr>
              <w:fldChar w:fldCharType="separate"/>
            </w:r>
            <w:r w:rsidR="00C1462A">
              <w:rPr>
                <w:noProof/>
                <w:webHidden/>
              </w:rPr>
              <w:t>15</w:t>
            </w:r>
            <w:r w:rsidR="005B4408">
              <w:rPr>
                <w:noProof/>
                <w:webHidden/>
              </w:rPr>
              <w:fldChar w:fldCharType="end"/>
            </w:r>
          </w:hyperlink>
        </w:p>
        <w:p w:rsidR="005B4408" w:rsidP="00C1462A" w:rsidRDefault="007F6D66" w14:paraId="0A770A7C"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0">
            <w:r w:rsidRPr="00DD486E" w:rsidR="005B4408">
              <w:rPr>
                <w:rStyle w:val="Hyperlink"/>
                <w:noProof/>
              </w:rPr>
              <w:t>5.5</w:t>
            </w:r>
            <w:r w:rsidR="005B4408">
              <w:rPr>
                <w:rFonts w:asciiTheme="minorHAnsi" w:hAnsiTheme="minorHAnsi" w:eastAsiaTheme="minorEastAsia" w:cstheme="minorBidi"/>
                <w:noProof/>
                <w:sz w:val="22"/>
                <w:szCs w:val="22"/>
                <w:lang w:eastAsia="en-US"/>
              </w:rPr>
              <w:tab/>
            </w:r>
            <w:r w:rsidRPr="00DD486E" w:rsidR="005B4408">
              <w:rPr>
                <w:rStyle w:val="Hyperlink"/>
                <w:noProof/>
              </w:rPr>
              <w:t>Activity Diagrams</w:t>
            </w:r>
            <w:r w:rsidR="005B4408">
              <w:rPr>
                <w:noProof/>
                <w:webHidden/>
              </w:rPr>
              <w:tab/>
            </w:r>
            <w:r w:rsidR="005B4408">
              <w:rPr>
                <w:noProof/>
                <w:webHidden/>
              </w:rPr>
              <w:fldChar w:fldCharType="begin"/>
            </w:r>
            <w:r w:rsidR="005B4408">
              <w:rPr>
                <w:noProof/>
                <w:webHidden/>
              </w:rPr>
              <w:instrText xml:space="preserve"> PAGEREF _Toc433722650 \h </w:instrText>
            </w:r>
            <w:r w:rsidR="005B4408">
              <w:rPr>
                <w:noProof/>
                <w:webHidden/>
              </w:rPr>
            </w:r>
            <w:r w:rsidR="005B4408">
              <w:rPr>
                <w:noProof/>
                <w:webHidden/>
              </w:rPr>
              <w:fldChar w:fldCharType="separate"/>
            </w:r>
            <w:r w:rsidR="00C1462A">
              <w:rPr>
                <w:noProof/>
                <w:webHidden/>
              </w:rPr>
              <w:t>16</w:t>
            </w:r>
            <w:r w:rsidR="005B4408">
              <w:rPr>
                <w:noProof/>
                <w:webHidden/>
              </w:rPr>
              <w:fldChar w:fldCharType="end"/>
            </w:r>
          </w:hyperlink>
        </w:p>
        <w:p w:rsidR="005B4408" w:rsidP="00C1462A" w:rsidRDefault="007F6D66" w14:paraId="13D9E19C"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1">
            <w:r w:rsidRPr="00DD486E" w:rsidR="005B4408">
              <w:rPr>
                <w:rStyle w:val="Hyperlink"/>
                <w:noProof/>
              </w:rPr>
              <w:t>5.6</w:t>
            </w:r>
            <w:r w:rsidR="005B4408">
              <w:rPr>
                <w:rFonts w:asciiTheme="minorHAnsi" w:hAnsiTheme="minorHAnsi" w:eastAsiaTheme="minorEastAsia" w:cstheme="minorBidi"/>
                <w:noProof/>
                <w:sz w:val="22"/>
                <w:szCs w:val="22"/>
                <w:lang w:eastAsia="en-US"/>
              </w:rPr>
              <w:tab/>
            </w:r>
            <w:r w:rsidRPr="00DD486E" w:rsidR="005B4408">
              <w:rPr>
                <w:rStyle w:val="Hyperlink"/>
                <w:noProof/>
              </w:rPr>
              <w:t>Sequence Diagram</w:t>
            </w:r>
            <w:r w:rsidR="005B4408">
              <w:rPr>
                <w:noProof/>
                <w:webHidden/>
              </w:rPr>
              <w:tab/>
            </w:r>
            <w:r w:rsidR="005B4408">
              <w:rPr>
                <w:noProof/>
                <w:webHidden/>
              </w:rPr>
              <w:fldChar w:fldCharType="begin"/>
            </w:r>
            <w:r w:rsidR="005B4408">
              <w:rPr>
                <w:noProof/>
                <w:webHidden/>
              </w:rPr>
              <w:instrText xml:space="preserve"> PAGEREF _Toc433722651 \h </w:instrText>
            </w:r>
            <w:r w:rsidR="005B4408">
              <w:rPr>
                <w:noProof/>
                <w:webHidden/>
              </w:rPr>
            </w:r>
            <w:r w:rsidR="005B4408">
              <w:rPr>
                <w:noProof/>
                <w:webHidden/>
              </w:rPr>
              <w:fldChar w:fldCharType="separate"/>
            </w:r>
            <w:r w:rsidR="00C1462A">
              <w:rPr>
                <w:noProof/>
                <w:webHidden/>
              </w:rPr>
              <w:t>17</w:t>
            </w:r>
            <w:r w:rsidR="005B4408">
              <w:rPr>
                <w:noProof/>
                <w:webHidden/>
              </w:rPr>
              <w:fldChar w:fldCharType="end"/>
            </w:r>
          </w:hyperlink>
        </w:p>
        <w:p w:rsidR="005B4408" w:rsidP="00C1462A" w:rsidRDefault="007F6D66" w14:paraId="28B0D7BE"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2">
            <w:r w:rsidRPr="00DD486E" w:rsidR="005B4408">
              <w:rPr>
                <w:rStyle w:val="Hyperlink"/>
                <w:noProof/>
              </w:rPr>
              <w:t>5.6</w:t>
            </w:r>
            <w:r w:rsidR="005B4408">
              <w:rPr>
                <w:rFonts w:asciiTheme="minorHAnsi" w:hAnsiTheme="minorHAnsi" w:eastAsiaTheme="minorEastAsia" w:cstheme="minorBidi"/>
                <w:noProof/>
                <w:sz w:val="22"/>
                <w:szCs w:val="22"/>
                <w:lang w:eastAsia="en-US"/>
              </w:rPr>
              <w:tab/>
            </w:r>
            <w:r w:rsidRPr="00DD486E" w:rsidR="005B4408">
              <w:rPr>
                <w:rStyle w:val="Hyperlink"/>
                <w:noProof/>
              </w:rPr>
              <w:t>Alternative Designs and Design Rationale</w:t>
            </w:r>
            <w:r w:rsidR="005B4408">
              <w:rPr>
                <w:noProof/>
                <w:webHidden/>
              </w:rPr>
              <w:tab/>
            </w:r>
            <w:r w:rsidR="005B4408">
              <w:rPr>
                <w:noProof/>
                <w:webHidden/>
              </w:rPr>
              <w:fldChar w:fldCharType="begin"/>
            </w:r>
            <w:r w:rsidR="005B4408">
              <w:rPr>
                <w:noProof/>
                <w:webHidden/>
              </w:rPr>
              <w:instrText xml:space="preserve"> PAGEREF _Toc433722652 \h </w:instrText>
            </w:r>
            <w:r w:rsidR="005B4408">
              <w:rPr>
                <w:noProof/>
                <w:webHidden/>
              </w:rPr>
            </w:r>
            <w:r w:rsidR="005B4408">
              <w:rPr>
                <w:noProof/>
                <w:webHidden/>
              </w:rPr>
              <w:fldChar w:fldCharType="separate"/>
            </w:r>
            <w:r w:rsidR="00C1462A">
              <w:rPr>
                <w:noProof/>
                <w:webHidden/>
              </w:rPr>
              <w:t>17</w:t>
            </w:r>
            <w:r w:rsidR="005B4408">
              <w:rPr>
                <w:noProof/>
                <w:webHidden/>
              </w:rPr>
              <w:fldChar w:fldCharType="end"/>
            </w:r>
          </w:hyperlink>
        </w:p>
        <w:p w:rsidR="005B4408" w:rsidP="00C1462A" w:rsidRDefault="007F6D66" w14:paraId="23516519"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3">
            <w:r w:rsidRPr="00DD486E" w:rsidR="005B4408">
              <w:rPr>
                <w:rStyle w:val="Hyperlink"/>
                <w:noProof/>
              </w:rPr>
              <w:t>5.7</w:t>
            </w:r>
            <w:r w:rsidR="005B4408">
              <w:rPr>
                <w:rFonts w:asciiTheme="minorHAnsi" w:hAnsiTheme="minorHAnsi" w:eastAsiaTheme="minorEastAsia" w:cstheme="minorBidi"/>
                <w:noProof/>
                <w:sz w:val="22"/>
                <w:szCs w:val="22"/>
                <w:lang w:eastAsia="en-US"/>
              </w:rPr>
              <w:tab/>
            </w:r>
            <w:r w:rsidRPr="00DD486E" w:rsidR="005B4408">
              <w:rPr>
                <w:rStyle w:val="Hyperlink"/>
                <w:noProof/>
              </w:rPr>
              <w:t>Data Architecture</w:t>
            </w:r>
            <w:r w:rsidR="005B4408">
              <w:rPr>
                <w:noProof/>
                <w:webHidden/>
              </w:rPr>
              <w:tab/>
            </w:r>
            <w:r w:rsidR="005B4408">
              <w:rPr>
                <w:noProof/>
                <w:webHidden/>
              </w:rPr>
              <w:fldChar w:fldCharType="begin"/>
            </w:r>
            <w:r w:rsidR="005B4408">
              <w:rPr>
                <w:noProof/>
                <w:webHidden/>
              </w:rPr>
              <w:instrText xml:space="preserve"> PAGEREF _Toc433722653 \h </w:instrText>
            </w:r>
            <w:r w:rsidR="005B4408">
              <w:rPr>
                <w:noProof/>
                <w:webHidden/>
              </w:rPr>
            </w:r>
            <w:r w:rsidR="005B4408">
              <w:rPr>
                <w:noProof/>
                <w:webHidden/>
              </w:rPr>
              <w:fldChar w:fldCharType="separate"/>
            </w:r>
            <w:r w:rsidR="00C1462A">
              <w:rPr>
                <w:noProof/>
                <w:webHidden/>
              </w:rPr>
              <w:t>18</w:t>
            </w:r>
            <w:r w:rsidR="005B4408">
              <w:rPr>
                <w:noProof/>
                <w:webHidden/>
              </w:rPr>
              <w:fldChar w:fldCharType="end"/>
            </w:r>
          </w:hyperlink>
        </w:p>
        <w:p w:rsidR="005B4408" w:rsidP="00C1462A" w:rsidRDefault="007F6D66" w14:paraId="04A03818"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4">
            <w:r w:rsidRPr="00DD486E" w:rsidR="005B4408">
              <w:rPr>
                <w:rStyle w:val="Hyperlink"/>
                <w:noProof/>
              </w:rPr>
              <w:t>6.</w:t>
            </w:r>
            <w:r w:rsidR="005B4408">
              <w:rPr>
                <w:rFonts w:asciiTheme="minorHAnsi" w:hAnsiTheme="minorHAnsi" w:eastAsiaTheme="minorEastAsia" w:cstheme="minorBidi"/>
                <w:noProof/>
                <w:sz w:val="22"/>
                <w:szCs w:val="22"/>
                <w:lang w:eastAsia="en-US"/>
              </w:rPr>
              <w:tab/>
            </w:r>
            <w:r w:rsidRPr="00DD486E" w:rsidR="005B4408">
              <w:rPr>
                <w:rStyle w:val="Hyperlink"/>
                <w:noProof/>
              </w:rPr>
              <w:t>User Interface</w:t>
            </w:r>
            <w:r w:rsidR="005B4408">
              <w:rPr>
                <w:noProof/>
                <w:webHidden/>
              </w:rPr>
              <w:tab/>
            </w:r>
            <w:r w:rsidR="005B4408">
              <w:rPr>
                <w:noProof/>
                <w:webHidden/>
              </w:rPr>
              <w:fldChar w:fldCharType="begin"/>
            </w:r>
            <w:r w:rsidR="005B4408">
              <w:rPr>
                <w:noProof/>
                <w:webHidden/>
              </w:rPr>
              <w:instrText xml:space="preserve"> PAGEREF _Toc433722654 \h </w:instrText>
            </w:r>
            <w:r w:rsidR="005B4408">
              <w:rPr>
                <w:noProof/>
                <w:webHidden/>
              </w:rPr>
            </w:r>
            <w:r w:rsidR="005B4408">
              <w:rPr>
                <w:noProof/>
                <w:webHidden/>
              </w:rPr>
              <w:fldChar w:fldCharType="separate"/>
            </w:r>
            <w:r w:rsidR="00C1462A">
              <w:rPr>
                <w:noProof/>
                <w:webHidden/>
              </w:rPr>
              <w:t>19</w:t>
            </w:r>
            <w:r w:rsidR="005B4408">
              <w:rPr>
                <w:noProof/>
                <w:webHidden/>
              </w:rPr>
              <w:fldChar w:fldCharType="end"/>
            </w:r>
          </w:hyperlink>
        </w:p>
        <w:p w:rsidR="005B4408" w:rsidP="00C1462A" w:rsidRDefault="007F6D66" w14:paraId="11949330"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5">
            <w:r w:rsidRPr="00DD486E" w:rsidR="005B4408">
              <w:rPr>
                <w:rStyle w:val="Hyperlink"/>
                <w:noProof/>
              </w:rPr>
              <w:t>6.1</w:t>
            </w:r>
            <w:r w:rsidR="005B4408">
              <w:rPr>
                <w:rFonts w:asciiTheme="minorHAnsi" w:hAnsiTheme="minorHAnsi" w:eastAsiaTheme="minorEastAsia" w:cstheme="minorBidi"/>
                <w:noProof/>
                <w:sz w:val="22"/>
                <w:szCs w:val="22"/>
                <w:lang w:eastAsia="en-US"/>
              </w:rPr>
              <w:tab/>
            </w:r>
            <w:r w:rsidRPr="00DD486E" w:rsidR="005B4408">
              <w:rPr>
                <w:rStyle w:val="Hyperlink"/>
                <w:noProof/>
              </w:rPr>
              <w:t>UI Description</w:t>
            </w:r>
            <w:r w:rsidR="005B4408">
              <w:rPr>
                <w:noProof/>
                <w:webHidden/>
              </w:rPr>
              <w:tab/>
            </w:r>
            <w:r w:rsidR="005B4408">
              <w:rPr>
                <w:noProof/>
                <w:webHidden/>
              </w:rPr>
              <w:fldChar w:fldCharType="begin"/>
            </w:r>
            <w:r w:rsidR="005B4408">
              <w:rPr>
                <w:noProof/>
                <w:webHidden/>
              </w:rPr>
              <w:instrText xml:space="preserve"> PAGEREF _Toc433722655 \h </w:instrText>
            </w:r>
            <w:r w:rsidR="005B4408">
              <w:rPr>
                <w:noProof/>
                <w:webHidden/>
              </w:rPr>
            </w:r>
            <w:r w:rsidR="005B4408">
              <w:rPr>
                <w:noProof/>
                <w:webHidden/>
              </w:rPr>
              <w:fldChar w:fldCharType="separate"/>
            </w:r>
            <w:r w:rsidR="00C1462A">
              <w:rPr>
                <w:noProof/>
                <w:webHidden/>
              </w:rPr>
              <w:t>19</w:t>
            </w:r>
            <w:r w:rsidR="005B4408">
              <w:rPr>
                <w:noProof/>
                <w:webHidden/>
              </w:rPr>
              <w:fldChar w:fldCharType="end"/>
            </w:r>
          </w:hyperlink>
        </w:p>
        <w:p w:rsidR="005B4408" w:rsidP="00C1462A" w:rsidRDefault="007F6D66" w14:paraId="0BDF6132"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6">
            <w:r w:rsidRPr="00DD486E" w:rsidR="005B4408">
              <w:rPr>
                <w:rStyle w:val="Hyperlink"/>
                <w:noProof/>
              </w:rPr>
              <w:t>6.2</w:t>
            </w:r>
            <w:r w:rsidR="005B4408">
              <w:rPr>
                <w:rFonts w:asciiTheme="minorHAnsi" w:hAnsiTheme="minorHAnsi" w:eastAsiaTheme="minorEastAsia" w:cstheme="minorBidi"/>
                <w:noProof/>
                <w:sz w:val="22"/>
                <w:szCs w:val="22"/>
                <w:lang w:eastAsia="en-US"/>
              </w:rPr>
              <w:tab/>
            </w:r>
            <w:r w:rsidRPr="00DD486E" w:rsidR="005B4408">
              <w:rPr>
                <w:rStyle w:val="Hyperlink"/>
                <w:noProof/>
              </w:rPr>
              <w:t>UI Mockup</w:t>
            </w:r>
            <w:r w:rsidR="005B4408">
              <w:rPr>
                <w:noProof/>
                <w:webHidden/>
              </w:rPr>
              <w:tab/>
            </w:r>
            <w:r w:rsidR="005B4408">
              <w:rPr>
                <w:noProof/>
                <w:webHidden/>
              </w:rPr>
              <w:fldChar w:fldCharType="begin"/>
            </w:r>
            <w:r w:rsidR="005B4408">
              <w:rPr>
                <w:noProof/>
                <w:webHidden/>
              </w:rPr>
              <w:instrText xml:space="preserve"> PAGEREF _Toc433722656 \h </w:instrText>
            </w:r>
            <w:r w:rsidR="005B4408">
              <w:rPr>
                <w:noProof/>
                <w:webHidden/>
              </w:rPr>
            </w:r>
            <w:r w:rsidR="005B4408">
              <w:rPr>
                <w:noProof/>
                <w:webHidden/>
              </w:rPr>
              <w:fldChar w:fldCharType="separate"/>
            </w:r>
            <w:r w:rsidR="00C1462A">
              <w:rPr>
                <w:noProof/>
                <w:webHidden/>
              </w:rPr>
              <w:t>19</w:t>
            </w:r>
            <w:r w:rsidR="005B4408">
              <w:rPr>
                <w:noProof/>
                <w:webHidden/>
              </w:rPr>
              <w:fldChar w:fldCharType="end"/>
            </w:r>
          </w:hyperlink>
        </w:p>
        <w:p w:rsidR="005B4408" w:rsidP="00C1462A" w:rsidRDefault="007F6D66" w14:paraId="13A07CF4"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7">
            <w:r w:rsidRPr="00DD486E" w:rsidR="005B4408">
              <w:rPr>
                <w:rStyle w:val="Hyperlink"/>
                <w:noProof/>
              </w:rPr>
              <w:t>7.</w:t>
            </w:r>
            <w:r w:rsidR="005B4408">
              <w:rPr>
                <w:rFonts w:asciiTheme="minorHAnsi" w:hAnsiTheme="minorHAnsi" w:eastAsiaTheme="minorEastAsia" w:cstheme="minorBidi"/>
                <w:noProof/>
                <w:sz w:val="22"/>
                <w:szCs w:val="22"/>
                <w:lang w:eastAsia="en-US"/>
              </w:rPr>
              <w:tab/>
            </w:r>
            <w:r w:rsidRPr="00DD486E" w:rsidR="005B4408">
              <w:rPr>
                <w:rStyle w:val="Hyperlink"/>
                <w:noProof/>
              </w:rPr>
              <w:t>Project Closure</w:t>
            </w:r>
            <w:r w:rsidR="005B4408">
              <w:rPr>
                <w:noProof/>
                <w:webHidden/>
              </w:rPr>
              <w:tab/>
            </w:r>
            <w:r w:rsidR="005B4408">
              <w:rPr>
                <w:noProof/>
                <w:webHidden/>
              </w:rPr>
              <w:fldChar w:fldCharType="begin"/>
            </w:r>
            <w:r w:rsidR="005B4408">
              <w:rPr>
                <w:noProof/>
                <w:webHidden/>
              </w:rPr>
              <w:instrText xml:space="preserve"> PAGEREF _Toc433722657 \h </w:instrText>
            </w:r>
            <w:r w:rsidR="005B4408">
              <w:rPr>
                <w:noProof/>
                <w:webHidden/>
              </w:rPr>
            </w:r>
            <w:r w:rsidR="005B4408">
              <w:rPr>
                <w:noProof/>
                <w:webHidden/>
              </w:rPr>
              <w:fldChar w:fldCharType="separate"/>
            </w:r>
            <w:r w:rsidR="00C1462A">
              <w:rPr>
                <w:noProof/>
                <w:webHidden/>
              </w:rPr>
              <w:t>20</w:t>
            </w:r>
            <w:r w:rsidR="005B4408">
              <w:rPr>
                <w:noProof/>
                <w:webHidden/>
              </w:rPr>
              <w:fldChar w:fldCharType="end"/>
            </w:r>
          </w:hyperlink>
        </w:p>
        <w:p w:rsidR="005B4408" w:rsidP="00C1462A" w:rsidRDefault="007F6D66" w14:paraId="0EE6628D"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8">
            <w:r w:rsidRPr="00DD486E" w:rsidR="005B4408">
              <w:rPr>
                <w:rStyle w:val="Hyperlink"/>
                <w:noProof/>
              </w:rPr>
              <w:t>7.1</w:t>
            </w:r>
            <w:r w:rsidR="005B4408">
              <w:rPr>
                <w:rFonts w:asciiTheme="minorHAnsi" w:hAnsiTheme="minorHAnsi" w:eastAsiaTheme="minorEastAsia" w:cstheme="minorBidi"/>
                <w:noProof/>
                <w:sz w:val="22"/>
                <w:szCs w:val="22"/>
                <w:lang w:eastAsia="en-US"/>
              </w:rPr>
              <w:tab/>
            </w:r>
            <w:r w:rsidRPr="00DD486E" w:rsidR="005B4408">
              <w:rPr>
                <w:rStyle w:val="Hyperlink"/>
                <w:noProof/>
              </w:rPr>
              <w:t>Goals / Vision</w:t>
            </w:r>
            <w:r w:rsidR="005B4408">
              <w:rPr>
                <w:noProof/>
                <w:webHidden/>
              </w:rPr>
              <w:tab/>
            </w:r>
            <w:r w:rsidR="005B4408">
              <w:rPr>
                <w:noProof/>
                <w:webHidden/>
              </w:rPr>
              <w:fldChar w:fldCharType="begin"/>
            </w:r>
            <w:r w:rsidR="005B4408">
              <w:rPr>
                <w:noProof/>
                <w:webHidden/>
              </w:rPr>
              <w:instrText xml:space="preserve"> PAGEREF _Toc433722658 \h </w:instrText>
            </w:r>
            <w:r w:rsidR="005B4408">
              <w:rPr>
                <w:noProof/>
                <w:webHidden/>
              </w:rPr>
            </w:r>
            <w:r w:rsidR="005B4408">
              <w:rPr>
                <w:noProof/>
                <w:webHidden/>
              </w:rPr>
              <w:fldChar w:fldCharType="separate"/>
            </w:r>
            <w:r w:rsidR="00C1462A">
              <w:rPr>
                <w:noProof/>
                <w:webHidden/>
              </w:rPr>
              <w:t>20</w:t>
            </w:r>
            <w:r w:rsidR="005B4408">
              <w:rPr>
                <w:noProof/>
                <w:webHidden/>
              </w:rPr>
              <w:fldChar w:fldCharType="end"/>
            </w:r>
          </w:hyperlink>
        </w:p>
        <w:p w:rsidR="005B4408" w:rsidP="00C1462A" w:rsidRDefault="007F6D66" w14:paraId="375F80C2"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59">
            <w:r w:rsidRPr="00DD486E" w:rsidR="005B4408">
              <w:rPr>
                <w:rStyle w:val="Hyperlink"/>
                <w:noProof/>
              </w:rPr>
              <w:t>7.2</w:t>
            </w:r>
            <w:r w:rsidR="005B4408">
              <w:rPr>
                <w:rFonts w:asciiTheme="minorHAnsi" w:hAnsiTheme="minorHAnsi" w:eastAsiaTheme="minorEastAsia" w:cstheme="minorBidi"/>
                <w:noProof/>
                <w:sz w:val="22"/>
                <w:szCs w:val="22"/>
                <w:lang w:eastAsia="en-US"/>
              </w:rPr>
              <w:tab/>
            </w:r>
            <w:r w:rsidRPr="00DD486E" w:rsidR="005B4408">
              <w:rPr>
                <w:rStyle w:val="Hyperlink"/>
                <w:noProof/>
              </w:rPr>
              <w:t>Delivered Solution</w:t>
            </w:r>
            <w:r w:rsidR="005B4408">
              <w:rPr>
                <w:noProof/>
                <w:webHidden/>
              </w:rPr>
              <w:tab/>
            </w:r>
            <w:r w:rsidR="005B4408">
              <w:rPr>
                <w:noProof/>
                <w:webHidden/>
              </w:rPr>
              <w:fldChar w:fldCharType="begin"/>
            </w:r>
            <w:r w:rsidR="005B4408">
              <w:rPr>
                <w:noProof/>
                <w:webHidden/>
              </w:rPr>
              <w:instrText xml:space="preserve"> PAGEREF _Toc433722659 \h </w:instrText>
            </w:r>
            <w:r w:rsidR="005B4408">
              <w:rPr>
                <w:noProof/>
                <w:webHidden/>
              </w:rPr>
            </w:r>
            <w:r w:rsidR="005B4408">
              <w:rPr>
                <w:noProof/>
                <w:webHidden/>
              </w:rPr>
              <w:fldChar w:fldCharType="separate"/>
            </w:r>
            <w:r w:rsidR="00C1462A">
              <w:rPr>
                <w:noProof/>
                <w:webHidden/>
              </w:rPr>
              <w:t>20</w:t>
            </w:r>
            <w:r w:rsidR="005B4408">
              <w:rPr>
                <w:noProof/>
                <w:webHidden/>
              </w:rPr>
              <w:fldChar w:fldCharType="end"/>
            </w:r>
          </w:hyperlink>
        </w:p>
        <w:p w:rsidR="005B4408" w:rsidP="00C1462A" w:rsidRDefault="007F6D66" w14:paraId="65DB5B88" w14:textId="77777777">
          <w:pPr>
            <w:pStyle w:val="TOC2"/>
            <w:tabs>
              <w:tab w:val="left" w:pos="8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60">
            <w:r w:rsidRPr="00DD486E" w:rsidR="005B4408">
              <w:rPr>
                <w:rStyle w:val="Hyperlink"/>
                <w:noProof/>
              </w:rPr>
              <w:t>7.3</w:t>
            </w:r>
            <w:r w:rsidR="005B4408">
              <w:rPr>
                <w:rFonts w:asciiTheme="minorHAnsi" w:hAnsiTheme="minorHAnsi" w:eastAsiaTheme="minorEastAsia" w:cstheme="minorBidi"/>
                <w:noProof/>
                <w:sz w:val="22"/>
                <w:szCs w:val="22"/>
                <w:lang w:eastAsia="en-US"/>
              </w:rPr>
              <w:tab/>
            </w:r>
            <w:r w:rsidRPr="00DD486E" w:rsidR="005B4408">
              <w:rPr>
                <w:rStyle w:val="Hyperlink"/>
                <w:noProof/>
              </w:rPr>
              <w:t>Remaining Work</w:t>
            </w:r>
            <w:r w:rsidR="005B4408">
              <w:rPr>
                <w:noProof/>
                <w:webHidden/>
              </w:rPr>
              <w:tab/>
            </w:r>
            <w:r w:rsidR="005B4408">
              <w:rPr>
                <w:noProof/>
                <w:webHidden/>
              </w:rPr>
              <w:fldChar w:fldCharType="begin"/>
            </w:r>
            <w:r w:rsidR="005B4408">
              <w:rPr>
                <w:noProof/>
                <w:webHidden/>
              </w:rPr>
              <w:instrText xml:space="preserve"> PAGEREF _Toc433722660 \h </w:instrText>
            </w:r>
            <w:r w:rsidR="005B4408">
              <w:rPr>
                <w:noProof/>
                <w:webHidden/>
              </w:rPr>
            </w:r>
            <w:r w:rsidR="005B4408">
              <w:rPr>
                <w:noProof/>
                <w:webHidden/>
              </w:rPr>
              <w:fldChar w:fldCharType="separate"/>
            </w:r>
            <w:r w:rsidR="00C1462A">
              <w:rPr>
                <w:noProof/>
                <w:webHidden/>
              </w:rPr>
              <w:t>20</w:t>
            </w:r>
            <w:r w:rsidR="005B4408">
              <w:rPr>
                <w:noProof/>
                <w:webHidden/>
              </w:rPr>
              <w:fldChar w:fldCharType="end"/>
            </w:r>
          </w:hyperlink>
        </w:p>
        <w:p w:rsidR="005B4408" w:rsidP="00C1462A" w:rsidRDefault="007F6D66" w14:paraId="2B534E11" w14:textId="77777777">
          <w:pPr>
            <w:pStyle w:val="TOC1"/>
            <w:tabs>
              <w:tab w:val="left" w:pos="480"/>
              <w:tab w:val="right" w:leader="dot" w:pos="9350"/>
            </w:tabs>
            <w:spacing w:line="360" w:lineRule="auto"/>
            <w:rPr>
              <w:rFonts w:asciiTheme="minorHAnsi" w:hAnsiTheme="minorHAnsi" w:eastAsiaTheme="minorEastAsia" w:cstheme="minorBidi"/>
              <w:noProof/>
              <w:sz w:val="22"/>
              <w:szCs w:val="22"/>
              <w:lang w:eastAsia="en-US"/>
            </w:rPr>
          </w:pPr>
          <w:hyperlink w:history="1" w:anchor="_Toc433722661">
            <w:r w:rsidRPr="00DD486E" w:rsidR="005B4408">
              <w:rPr>
                <w:rStyle w:val="Hyperlink"/>
                <w:noProof/>
              </w:rPr>
              <w:t>8.</w:t>
            </w:r>
            <w:r w:rsidR="005B4408">
              <w:rPr>
                <w:rFonts w:asciiTheme="minorHAnsi" w:hAnsiTheme="minorHAnsi" w:eastAsiaTheme="minorEastAsia" w:cstheme="minorBidi"/>
                <w:noProof/>
                <w:sz w:val="22"/>
                <w:szCs w:val="22"/>
                <w:lang w:eastAsia="en-US"/>
              </w:rPr>
              <w:tab/>
            </w:r>
            <w:r w:rsidRPr="00DD486E" w:rsidR="005B4408">
              <w:rPr>
                <w:rStyle w:val="Hyperlink"/>
                <w:noProof/>
              </w:rPr>
              <w:t>Definitions and Acronyms</w:t>
            </w:r>
            <w:r w:rsidR="005B4408">
              <w:rPr>
                <w:noProof/>
                <w:webHidden/>
              </w:rPr>
              <w:tab/>
            </w:r>
            <w:r w:rsidR="005B4408">
              <w:rPr>
                <w:noProof/>
                <w:webHidden/>
              </w:rPr>
              <w:fldChar w:fldCharType="begin"/>
            </w:r>
            <w:r w:rsidR="005B4408">
              <w:rPr>
                <w:noProof/>
                <w:webHidden/>
              </w:rPr>
              <w:instrText xml:space="preserve"> PAGEREF _Toc433722661 \h </w:instrText>
            </w:r>
            <w:r w:rsidR="005B4408">
              <w:rPr>
                <w:noProof/>
                <w:webHidden/>
              </w:rPr>
            </w:r>
            <w:r w:rsidR="005B4408">
              <w:rPr>
                <w:noProof/>
                <w:webHidden/>
              </w:rPr>
              <w:fldChar w:fldCharType="separate"/>
            </w:r>
            <w:r w:rsidR="00C1462A">
              <w:rPr>
                <w:noProof/>
                <w:webHidden/>
              </w:rPr>
              <w:t>21</w:t>
            </w:r>
            <w:r w:rsidR="005B4408">
              <w:rPr>
                <w:noProof/>
                <w:webHidden/>
              </w:rPr>
              <w:fldChar w:fldCharType="end"/>
            </w:r>
          </w:hyperlink>
        </w:p>
        <w:p w:rsidR="001862A8" w:rsidRDefault="001862A8" w14:paraId="05762C39" w14:textId="49379A74">
          <w:r>
            <w:rPr>
              <w:b/>
              <w:bCs/>
              <w:noProof/>
            </w:rPr>
            <w:fldChar w:fldCharType="end"/>
          </w:r>
        </w:p>
      </w:sdtContent>
    </w:sdt>
    <w:p w:rsidRPr="00F479C9" w:rsidR="001862A8" w:rsidP="00462F75" w:rsidRDefault="001862A8" w14:paraId="57DBBED6" w14:textId="77777777">
      <w:pPr>
        <w:pStyle w:val="DocumentText"/>
        <w:tabs>
          <w:tab w:val="right" w:pos="9360"/>
        </w:tabs>
        <w:rPr>
          <w:u w:val="single"/>
        </w:rPr>
        <w:sectPr w:rsidRPr="00F479C9" w:rsidR="001862A8" w:rsidSect="00F479C9">
          <w:headerReference w:type="default" r:id="rId10"/>
          <w:footerReference w:type="default" r:id="rId11"/>
          <w:pgSz w:w="12240" w:h="15840" w:orient="portrait"/>
          <w:pgMar w:top="1440" w:right="1440" w:bottom="1440" w:left="1440" w:header="720" w:footer="720" w:gutter="0"/>
          <w:pgNumType w:fmt="lowerRoman" w:start="2"/>
          <w:cols w:space="720"/>
          <w:docGrid w:linePitch="360"/>
        </w:sectPr>
      </w:pPr>
    </w:p>
    <w:p w:rsidRPr="00AE4B0A" w:rsidR="00E22074" w:rsidP="314780F4" w:rsidRDefault="00E22074" w14:paraId="33AD6C9A" w14:textId="77777777" w14:noSpellErr="1">
      <w:pPr>
        <w:pStyle w:val="Heading1"/>
        <w:rPr>
          <w:color w:val="auto"/>
          <w:sz w:val="36"/>
          <w:szCs w:val="36"/>
        </w:rPr>
      </w:pPr>
      <w:bookmarkStart w:name="_Toc370827568" w:id="0"/>
      <w:bookmarkStart w:name="_Toc370827699" w:id="1"/>
      <w:bookmarkStart w:name="_Toc372915292" w:id="2"/>
      <w:bookmarkStart w:name="_Toc409000256" w:id="3"/>
      <w:bookmarkStart w:name="_Toc433722625" w:id="4"/>
      <w:r w:rsidRPr="03912DE5">
        <w:rPr>
          <w:color w:val="auto"/>
          <w:sz w:val="36"/>
          <w:szCs w:val="36"/>
        </w:rPr>
        <w:lastRenderedPageBreak/>
        <w:t>1.</w:t>
      </w:r>
      <w:r w:rsidRPr="00AE4B0A">
        <w:rPr>
          <w:color w:val="auto"/>
          <w:sz w:val="36"/>
        </w:rPr>
        <w:tab/>
      </w:r>
      <w:r w:rsidRPr="03912DE5">
        <w:rPr>
          <w:color w:val="auto"/>
          <w:sz w:val="36"/>
          <w:szCs w:val="36"/>
        </w:rPr>
        <w:t>Project Vision and Objectives</w:t>
      </w:r>
      <w:bookmarkEnd w:id="0"/>
      <w:bookmarkEnd w:id="1"/>
      <w:bookmarkEnd w:id="2"/>
      <w:bookmarkEnd w:id="3"/>
      <w:bookmarkEnd w:id="4"/>
    </w:p>
    <w:p w:rsidRPr="00AE4B0A" w:rsidR="00E22074" w:rsidP="314780F4" w:rsidRDefault="00E22074" w14:paraId="5BEE601B" w14:textId="77777777" w14:noSpellErr="1">
      <w:pPr>
        <w:pStyle w:val="Heading2"/>
        <w:rPr>
          <w:color w:val="auto"/>
          <w:sz w:val="32"/>
          <w:szCs w:val="32"/>
        </w:rPr>
      </w:pPr>
      <w:bookmarkStart w:name="_Toc370827569" w:id="5"/>
      <w:bookmarkStart w:name="_Toc370827700" w:id="6"/>
      <w:bookmarkStart w:name="_Toc372915293" w:id="7"/>
      <w:bookmarkStart w:name="_Toc409000257" w:id="8"/>
      <w:bookmarkStart w:name="_Toc433722626" w:id="9"/>
      <w:r w:rsidRPr="03912DE5">
        <w:rPr>
          <w:color w:val="auto"/>
          <w:sz w:val="32"/>
          <w:szCs w:val="32"/>
        </w:rPr>
        <w:t>1.1</w:t>
      </w:r>
      <w:r w:rsidRPr="00AE4B0A">
        <w:rPr>
          <w:color w:val="auto"/>
          <w:sz w:val="32"/>
        </w:rPr>
        <w:tab/>
      </w:r>
      <w:r w:rsidRPr="03912DE5">
        <w:rPr>
          <w:color w:val="auto"/>
          <w:sz w:val="32"/>
          <w:szCs w:val="32"/>
        </w:rPr>
        <w:t>Project Scope and Vision</w:t>
      </w:r>
      <w:bookmarkEnd w:id="5"/>
      <w:bookmarkEnd w:id="6"/>
      <w:bookmarkEnd w:id="7"/>
      <w:bookmarkEnd w:id="8"/>
      <w:bookmarkEnd w:id="9"/>
    </w:p>
    <w:p w:rsidRPr="00AE4B0A" w:rsidR="00E22074" w:rsidP="314780F4" w:rsidRDefault="2EDD986D" w14:paraId="29E8C813" w14:textId="79328028" w14:noSpellErr="1">
      <w:pPr>
        <w:spacing w:after="200"/>
        <w:jc w:val="both"/>
        <w:rPr>
          <w:sz w:val="32"/>
          <w:szCs w:val="32"/>
        </w:rPr>
      </w:pPr>
      <w:r w:rsidR="314780F4">
        <w:rPr/>
        <w:t>Data61 receives many datasets collected from each province of Australia, and each province collects its data using its own independent schema. Current attempts to reconcile these data with commercial data integration tools has proved to be slow and frustrating. To address this problem, Data61 is developing its own data integration tool tailored to provide the tools and functionality they require in integrating their data. This project is concerned with laying down the framework of the back-end API which will consume the unintegrated data from Australia's provinces and reformat it into a pre-defined schema that can be consumed by a front-end system currently in development. This framework will be able to consume small datasets and act as a prototype for future expansion into a full suite of functions. The final delivery of the project will be in early May of 2017.</w:t>
      </w:r>
    </w:p>
    <w:p w:rsidRPr="00AE4B0A" w:rsidR="00E22074" w:rsidP="314780F4" w:rsidRDefault="00E22074" w14:paraId="3D2E35DD" w14:textId="77777777" w14:noSpellErr="1">
      <w:pPr>
        <w:pStyle w:val="Heading2"/>
        <w:rPr>
          <w:color w:val="auto"/>
          <w:sz w:val="32"/>
          <w:szCs w:val="32"/>
        </w:rPr>
      </w:pPr>
      <w:bookmarkStart w:name="_Toc370827570" w:id="10"/>
      <w:bookmarkStart w:name="_Toc370827701" w:id="11"/>
      <w:bookmarkStart w:name="_Toc372915294" w:id="12"/>
      <w:bookmarkStart w:name="_Toc409000258" w:id="13"/>
      <w:bookmarkStart w:name="_Toc433722627" w:id="14"/>
      <w:r w:rsidRPr="03912DE5">
        <w:rPr>
          <w:color w:val="auto"/>
          <w:sz w:val="32"/>
          <w:szCs w:val="32"/>
        </w:rPr>
        <w:t>1.2</w:t>
      </w:r>
      <w:r w:rsidRPr="00AE4B0A">
        <w:rPr>
          <w:color w:val="auto"/>
          <w:sz w:val="32"/>
        </w:rPr>
        <w:tab/>
      </w:r>
      <w:r w:rsidRPr="03912DE5">
        <w:rPr>
          <w:color w:val="auto"/>
          <w:sz w:val="32"/>
          <w:szCs w:val="32"/>
        </w:rPr>
        <w:t>Project Goals and Objectives</w:t>
      </w:r>
      <w:bookmarkEnd w:id="10"/>
      <w:bookmarkEnd w:id="11"/>
      <w:bookmarkEnd w:id="12"/>
      <w:bookmarkEnd w:id="13"/>
      <w:bookmarkEnd w:id="14"/>
    </w:p>
    <w:tbl>
      <w:tblPr>
        <w:tblW w:w="96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540"/>
        <w:gridCol w:w="9150"/>
      </w:tblGrid>
      <w:tr w:rsidRPr="00551B30" w:rsidR="00551B30" w:rsidTr="0875CB6D" w14:paraId="165794F8" w14:textId="77777777">
        <w:tc>
          <w:tcPr>
            <w:tcW w:w="540" w:type="dxa"/>
            <w:shd w:val="clear" w:color="auto" w:fill="FDE9D9" w:themeFill="accent6" w:themeFillTint="33"/>
            <w:tcMar/>
            <w:vAlign w:val="center"/>
          </w:tcPr>
          <w:p w:rsidRPr="00551B30" w:rsidR="00E22074" w:rsidP="314780F4" w:rsidRDefault="2EDD986D" w14:paraId="30D537C7" w14:textId="77777777" w14:noSpellErr="1">
            <w:pPr>
              <w:pStyle w:val="text"/>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w:t>
            </w:r>
          </w:p>
        </w:tc>
        <w:tc>
          <w:tcPr>
            <w:tcW w:w="9150" w:type="dxa"/>
            <w:shd w:val="clear" w:color="auto" w:fill="FDE9D9" w:themeFill="accent6" w:themeFillTint="33"/>
            <w:tcMar/>
            <w:vAlign w:val="center"/>
          </w:tcPr>
          <w:p w:rsidRPr="00551B30" w:rsidR="00E22074" w:rsidP="314780F4" w:rsidRDefault="2EDD986D" w14:paraId="7EC9949F" w14:textId="77777777" w14:noSpellErr="1">
            <w:pPr>
              <w:pStyle w:val="text"/>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Goal or Objective</w:t>
            </w:r>
          </w:p>
        </w:tc>
      </w:tr>
      <w:tr w:rsidRPr="00551B30" w:rsidR="00551B30" w:rsidTr="0875CB6D" w14:paraId="738B0D34" w14:textId="77777777">
        <w:tc>
          <w:tcPr>
            <w:tcW w:w="540" w:type="dxa"/>
            <w:tcMar/>
          </w:tcPr>
          <w:p w:rsidRPr="00551B30" w:rsidR="00E22074" w:rsidP="0875CB6D" w:rsidRDefault="2EDD986D" w14:paraId="38FAB5A7" w14:textId="77777777">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1</w:t>
            </w:r>
          </w:p>
        </w:tc>
        <w:tc>
          <w:tcPr>
            <w:tcW w:w="9150" w:type="dxa"/>
            <w:tcMar/>
            <w:vAlign w:val="center"/>
          </w:tcPr>
          <w:p w:rsidRPr="00551B30" w:rsidR="00E22074" w:rsidP="314780F4" w:rsidRDefault="2EDD986D" w14:paraId="05178D0E" w14:textId="2120FE93"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Make the code generalized – future developers should be able to look at our code and use it as a base case in writing code to handle other data sets.</w:t>
            </w:r>
          </w:p>
        </w:tc>
      </w:tr>
      <w:tr w:rsidRPr="00551B30" w:rsidR="00551B30" w:rsidTr="0875CB6D" w14:paraId="5A54CC18" w14:textId="77777777">
        <w:tc>
          <w:tcPr>
            <w:tcW w:w="540" w:type="dxa"/>
            <w:tcMar/>
          </w:tcPr>
          <w:p w:rsidRPr="00551B30" w:rsidR="00E22074" w:rsidP="0875CB6D" w:rsidRDefault="2EDD986D" w14:paraId="388669CB" w14:textId="77777777">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2</w:t>
            </w:r>
          </w:p>
        </w:tc>
        <w:tc>
          <w:tcPr>
            <w:tcW w:w="9150" w:type="dxa"/>
            <w:tcMar/>
            <w:vAlign w:val="center"/>
          </w:tcPr>
          <w:p w:rsidRPr="00551B30" w:rsidR="00E22074" w:rsidP="314780F4" w:rsidRDefault="2EDD986D" w14:paraId="17956BC9" w14:textId="6BB7A406"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Document our work well - our code should be easy to maintain while we work and continue to be maintainable by future developers after we are gone</w:t>
            </w:r>
          </w:p>
        </w:tc>
      </w:tr>
      <w:tr w:rsidRPr="00551B30" w:rsidR="00551B30" w:rsidTr="0875CB6D" w14:paraId="17002311" w14:textId="77777777">
        <w:tc>
          <w:tcPr>
            <w:tcW w:w="540" w:type="dxa"/>
            <w:tcMar/>
          </w:tcPr>
          <w:p w:rsidRPr="00551B30" w:rsidR="00E22074" w:rsidP="0875CB6D" w:rsidRDefault="2EDD986D" w14:paraId="022698E7" w14:textId="77777777">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3</w:t>
            </w:r>
          </w:p>
        </w:tc>
        <w:tc>
          <w:tcPr>
            <w:tcW w:w="9150" w:type="dxa"/>
            <w:tcMar/>
            <w:vAlign w:val="center"/>
          </w:tcPr>
          <w:p w:rsidRPr="00551B30" w:rsidR="00E22074" w:rsidP="314780F4" w:rsidRDefault="2EDD986D" w14:paraId="1DC483C7" w14:textId="50FF55E7"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Make the system support multiple data types - our code should have some form of support for common data set formats including but not limited to CSV, JSON, and Excel</w:t>
            </w:r>
          </w:p>
        </w:tc>
      </w:tr>
      <w:tr w:rsidRPr="00551B30" w:rsidR="00551B30" w:rsidTr="0875CB6D" w14:paraId="258200EA" w14:textId="77777777">
        <w:tc>
          <w:tcPr>
            <w:tcW w:w="540" w:type="dxa"/>
            <w:tcMar/>
          </w:tcPr>
          <w:p w:rsidRPr="00551B30" w:rsidR="00E22074" w:rsidP="0875CB6D" w:rsidRDefault="2EDD986D" w14:paraId="7B4E0F60" w14:textId="77777777">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4</w:t>
            </w:r>
          </w:p>
        </w:tc>
        <w:tc>
          <w:tcPr>
            <w:tcW w:w="9150" w:type="dxa"/>
            <w:tcMar/>
            <w:vAlign w:val="center"/>
          </w:tcPr>
          <w:p w:rsidRPr="00551B30" w:rsidR="00E22074" w:rsidP="314780F4" w:rsidRDefault="2EDD986D" w14:paraId="7CB0CBA9" w14:textId="0EC30C27"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Have a working prototype ready by late February/early March – this prototype should be able to correctly integrate a single test data set as a proof of concept.</w:t>
            </w:r>
          </w:p>
        </w:tc>
      </w:tr>
      <w:tr w:rsidR="3A26992D" w:rsidTr="0875CB6D" w14:paraId="7B6F0052" w14:textId="77777777">
        <w:tc>
          <w:tcPr>
            <w:tcW w:w="540" w:type="dxa"/>
            <w:tcMar/>
          </w:tcPr>
          <w:p w:rsidR="3A26992D" w:rsidP="0875CB6D" w:rsidRDefault="2EDD986D" w14:paraId="4B4C7F97" w14:textId="61456E7E">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5</w:t>
            </w:r>
          </w:p>
        </w:tc>
        <w:tc>
          <w:tcPr>
            <w:tcW w:w="9150" w:type="dxa"/>
            <w:tcMar/>
            <w:vAlign w:val="center"/>
          </w:tcPr>
          <w:p w:rsidR="3A26992D" w:rsidP="314780F4" w:rsidRDefault="2EDD986D" w14:paraId="49E00818" w14:textId="33BF28A7"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Have a second working prototype ready by late March/early April – this prototype should demonstrate the API's ability to be extended to support multiple data sets</w:t>
            </w:r>
          </w:p>
        </w:tc>
      </w:tr>
      <w:tr w:rsidR="3A26992D" w:rsidTr="0875CB6D" w14:paraId="7F12AA55" w14:textId="77777777">
        <w:tc>
          <w:tcPr>
            <w:tcW w:w="540" w:type="dxa"/>
            <w:tcMar/>
          </w:tcPr>
          <w:p w:rsidR="3A26992D" w:rsidP="0875CB6D" w:rsidRDefault="2EDD986D" w14:paraId="6132B9AF" w14:textId="74C38F9E">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6</w:t>
            </w:r>
          </w:p>
        </w:tc>
        <w:tc>
          <w:tcPr>
            <w:tcW w:w="9150" w:type="dxa"/>
            <w:tcMar/>
            <w:vAlign w:val="center"/>
          </w:tcPr>
          <w:p w:rsidR="3A26992D" w:rsidP="314780F4" w:rsidRDefault="2EDD986D" w14:paraId="0573AC8E" w14:textId="4C8515F9"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Learn about the agile software development process – behind the deliverable, the highest priority goal of the project is to enrich ourselves with the experience of developing software in an environment that emulates the real world. Our work in this project should set a precedent for how we approach future job opportunities.</w:t>
            </w:r>
          </w:p>
        </w:tc>
      </w:tr>
      <w:tr w:rsidRPr="00551B30" w:rsidR="00551B30" w:rsidTr="0875CB6D" w14:paraId="14469AA1" w14:textId="77777777">
        <w:tc>
          <w:tcPr>
            <w:tcW w:w="540" w:type="dxa"/>
            <w:tcMar/>
          </w:tcPr>
          <w:p w:rsidRPr="00551B30" w:rsidR="00E22074" w:rsidP="0875CB6D" w:rsidRDefault="2EDD986D" w14:paraId="0769E7DA" w14:textId="0AAA8533">
            <w:pPr>
              <w:pStyle w:val="text"/>
              <w:jc w:val="center"/>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7</w:t>
            </w:r>
          </w:p>
        </w:tc>
        <w:tc>
          <w:tcPr>
            <w:tcW w:w="9150" w:type="dxa"/>
            <w:tcMar/>
            <w:vAlign w:val="center"/>
          </w:tcPr>
          <w:p w:rsidRPr="00551B30" w:rsidR="00E22074" w:rsidP="314780F4" w:rsidRDefault="2EDD986D" w14:paraId="04F05DAE" w14:textId="77777777"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Have fun working on the project</w:t>
            </w:r>
          </w:p>
        </w:tc>
      </w:tr>
    </w:tbl>
    <w:p w:rsidRPr="00E22074" w:rsidR="00E22074" w:rsidP="00E22074" w:rsidRDefault="00E22074" w14:paraId="73A6D1BA" w14:textId="77777777"/>
    <w:p w:rsidR="00E22074" w:rsidRDefault="00E22074" w14:paraId="61C8B219" w14:textId="77777777">
      <w:pPr>
        <w:widowControl/>
        <w:suppressAutoHyphens w:val="0"/>
        <w:spacing w:after="200" w:line="276" w:lineRule="auto"/>
      </w:pPr>
      <w:r>
        <w:br w:type="page"/>
      </w:r>
    </w:p>
    <w:p w:rsidRPr="00AE4B0A" w:rsidR="00E22074" w:rsidP="314780F4" w:rsidRDefault="00E22074" w14:paraId="6B6547B7" w14:textId="77777777" w14:noSpellErr="1">
      <w:pPr>
        <w:pStyle w:val="Heading1"/>
        <w:rPr>
          <w:color w:val="auto"/>
          <w:sz w:val="36"/>
          <w:szCs w:val="36"/>
        </w:rPr>
      </w:pPr>
      <w:bookmarkStart w:name="_Toc370827571" w:id="15"/>
      <w:bookmarkStart w:name="_Toc370827702" w:id="16"/>
      <w:bookmarkStart w:name="_Toc372915295" w:id="17"/>
      <w:bookmarkStart w:name="_Toc409000259" w:id="18"/>
      <w:bookmarkStart w:name="_Toc433722628" w:id="19"/>
      <w:r w:rsidRPr="03912DE5">
        <w:rPr>
          <w:color w:val="auto"/>
          <w:sz w:val="36"/>
          <w:szCs w:val="36"/>
        </w:rPr>
        <w:lastRenderedPageBreak/>
        <w:t>2.</w:t>
      </w:r>
      <w:r w:rsidRPr="00AE4B0A">
        <w:rPr>
          <w:color w:val="auto"/>
          <w:sz w:val="36"/>
        </w:rPr>
        <w:tab/>
      </w:r>
      <w:r w:rsidRPr="03912DE5">
        <w:rPr>
          <w:color w:val="auto"/>
          <w:sz w:val="36"/>
          <w:szCs w:val="36"/>
        </w:rPr>
        <w:t>Project Planning</w:t>
      </w:r>
      <w:bookmarkEnd w:id="15"/>
      <w:bookmarkEnd w:id="16"/>
      <w:bookmarkEnd w:id="17"/>
      <w:bookmarkEnd w:id="18"/>
      <w:bookmarkEnd w:id="19"/>
    </w:p>
    <w:p w:rsidRPr="00AE4B0A" w:rsidR="00E22074" w:rsidP="314780F4" w:rsidRDefault="00E22074" w14:paraId="277D2122" w14:textId="06FAF4C0" w14:noSpellErr="1">
      <w:pPr>
        <w:pStyle w:val="Heading2"/>
        <w:rPr>
          <w:color w:val="auto"/>
          <w:sz w:val="32"/>
          <w:szCs w:val="32"/>
        </w:rPr>
      </w:pPr>
      <w:bookmarkStart w:name="_Toc370827572" w:id="20"/>
      <w:bookmarkStart w:name="_Toc370827703" w:id="21"/>
      <w:bookmarkStart w:name="_Toc372915296" w:id="22"/>
      <w:bookmarkStart w:name="_Toc409000260" w:id="23"/>
      <w:bookmarkStart w:name="_Toc433722629" w:id="24"/>
      <w:r w:rsidRPr="03912DE5">
        <w:rPr>
          <w:color w:val="auto"/>
          <w:sz w:val="32"/>
          <w:szCs w:val="32"/>
        </w:rPr>
        <w:t>2.1</w:t>
      </w:r>
      <w:r w:rsidRPr="00AE4B0A">
        <w:rPr>
          <w:color w:val="auto"/>
          <w:sz w:val="32"/>
        </w:rPr>
        <w:tab/>
      </w:r>
      <w:r w:rsidRPr="03912DE5">
        <w:rPr>
          <w:color w:val="auto"/>
          <w:sz w:val="32"/>
          <w:szCs w:val="32"/>
        </w:rPr>
        <w:t>Project Lifecycle</w:t>
      </w:r>
      <w:bookmarkEnd w:id="20"/>
      <w:bookmarkEnd w:id="21"/>
      <w:bookmarkEnd w:id="22"/>
      <w:bookmarkEnd w:id="23"/>
      <w:bookmarkEnd w:id="24"/>
      <w:r w:rsidRPr="03912DE5" w:rsidR="00912119">
        <w:rPr>
          <w:color w:val="auto"/>
          <w:sz w:val="32"/>
          <w:szCs w:val="32"/>
        </w:rPr>
        <w:t xml:space="preserve"> </w:t>
      </w:r>
    </w:p>
    <w:p w:rsidR="3A26992D" w:rsidP="77B8F3FC" w:rsidRDefault="3A26992D" w14:paraId="37239AA5" w14:textId="5A3A6E46" w14:noSpellErr="1">
      <w:pPr>
        <w:pStyle w:val="DocumentText"/>
        <w:jc w:val="both"/>
      </w:pPr>
      <w:bookmarkStart w:name="_Toc370827573" w:id="25"/>
      <w:bookmarkStart w:name="_Toc370827704" w:id="26"/>
      <w:bookmarkStart w:name="_Toc372915297" w:id="27"/>
      <w:bookmarkStart w:name="_Toc409000261" w:id="28"/>
      <w:bookmarkStart w:name="_Toc433722630" w:id="29"/>
      <w:r>
        <w:rPr/>
        <w:t>Our team will use a type of agile approach with a two-week sprint system.  Every sprint will be divided into two week-long phases, the first for implementing the user story tasks assigned for that sprint and the second for validation, refinement, testing the implementation and buffer in case the user stories reach unexpected troubles. User story tasks will be organized via Trello boards so we can keep a constant monitor on who is assigned what task and what stage of completion each task is in. Meetings will occur with the sponsor once per week (schedule allowing) to assess progress and rebase our sprint goals, with small in-person meetings for members of the team occurring after class or by appointment as necessary.  Slack will be used for continuous short-form communication and event organization among the team members.</w:t>
      </w:r>
    </w:p>
    <w:p w:rsidR="3A26992D" w:rsidP="3A26992D" w:rsidRDefault="3A26992D" w14:paraId="2A472A93" w14:textId="52D083DD">
      <w:pPr>
        <w:pStyle w:val="DocumentText"/>
        <w:jc w:val="both"/>
      </w:pPr>
    </w:p>
    <w:p w:rsidRPr="00B075C6" w:rsidR="00D82E37" w:rsidP="314780F4" w:rsidRDefault="00E22074" w14:paraId="1DE5AE77" w14:textId="2438BC9F" w14:noSpellErr="1">
      <w:pPr>
        <w:pStyle w:val="Heading2"/>
        <w:rPr>
          <w:color w:val="auto"/>
          <w:sz w:val="32"/>
          <w:szCs w:val="32"/>
        </w:rPr>
      </w:pPr>
      <w:r w:rsidRPr="3A26992D">
        <w:rPr>
          <w:color w:val="auto"/>
          <w:sz w:val="32"/>
          <w:szCs w:val="32"/>
        </w:rPr>
        <w:t>2.2</w:t>
      </w:r>
      <w:r w:rsidRPr="00AE4B0A">
        <w:rPr>
          <w:color w:val="auto"/>
          <w:sz w:val="32"/>
        </w:rPr>
        <w:tab/>
      </w:r>
      <w:r w:rsidRPr="3A26992D">
        <w:rPr>
          <w:color w:val="auto"/>
          <w:sz w:val="32"/>
          <w:szCs w:val="32"/>
        </w:rPr>
        <w:t>Project Setup</w:t>
      </w:r>
      <w:bookmarkEnd w:id="25"/>
      <w:bookmarkEnd w:id="26"/>
      <w:bookmarkEnd w:id="27"/>
      <w:bookmarkEnd w:id="28"/>
      <w:bookmarkEnd w:id="29"/>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39"/>
        <w:gridCol w:w="8916"/>
      </w:tblGrid>
      <w:tr w:rsidRPr="00FF6D41" w:rsidR="00FF6D41" w:rsidTr="0875CB6D" w14:paraId="7564AD7D" w14:textId="77777777">
        <w:tc>
          <w:tcPr>
            <w:tcW w:w="439" w:type="dxa"/>
            <w:shd w:val="clear" w:color="auto" w:fill="FDE9D9" w:themeFill="accent6" w:themeFillTint="33"/>
            <w:tcMar/>
          </w:tcPr>
          <w:p w:rsidRPr="00B075C6" w:rsidR="00501FF0" w:rsidP="314780F4" w:rsidRDefault="2EDD986D" w14:paraId="4E9FEE37" w14:textId="77777777" w14:noSpellErr="1">
            <w:pPr>
              <w:pStyle w:val="text"/>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w:t>
            </w:r>
          </w:p>
        </w:tc>
        <w:tc>
          <w:tcPr>
            <w:tcW w:w="8916" w:type="dxa"/>
            <w:shd w:val="clear" w:color="auto" w:fill="FDE9D9" w:themeFill="accent6" w:themeFillTint="33"/>
            <w:tcMar/>
            <w:vAlign w:val="center"/>
          </w:tcPr>
          <w:p w:rsidRPr="00B075C6" w:rsidR="00501FF0" w:rsidP="314780F4" w:rsidRDefault="2EDD986D" w14:paraId="68829A41" w14:textId="77777777" w14:noSpellErr="1">
            <w:pPr>
              <w:pStyle w:val="text"/>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Decision Description</w:t>
            </w:r>
          </w:p>
        </w:tc>
      </w:tr>
      <w:tr w:rsidRPr="00FF6D41" w:rsidR="00FF6D41" w:rsidTr="0875CB6D" w14:paraId="19881C45" w14:textId="77777777">
        <w:tc>
          <w:tcPr>
            <w:tcW w:w="439" w:type="dxa"/>
            <w:tcMar/>
          </w:tcPr>
          <w:p w:rsidRPr="00B075C6" w:rsidR="00501FF0" w:rsidP="0875CB6D" w:rsidRDefault="2EDD986D" w14:paraId="32609A9C" w14:textId="77777777">
            <w:pPr>
              <w:pStyle w:val="text"/>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1</w:t>
            </w:r>
          </w:p>
        </w:tc>
        <w:tc>
          <w:tcPr>
            <w:tcW w:w="8916" w:type="dxa"/>
            <w:tcMar/>
            <w:vAlign w:val="center"/>
          </w:tcPr>
          <w:p w:rsidRPr="00B075C6" w:rsidR="00501FF0" w:rsidP="314780F4" w:rsidRDefault="2EDD986D" w14:paraId="3F181270" w14:textId="7FA033C9"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Programming languages to use. C#, Java, or JavaScript</w:t>
            </w:r>
          </w:p>
        </w:tc>
      </w:tr>
      <w:tr w:rsidRPr="00FF6D41" w:rsidR="00FF6D41" w:rsidTr="0875CB6D" w14:paraId="7434963C" w14:textId="77777777">
        <w:tc>
          <w:tcPr>
            <w:tcW w:w="439" w:type="dxa"/>
            <w:tcMar/>
          </w:tcPr>
          <w:p w:rsidRPr="00B075C6" w:rsidR="00501FF0" w:rsidP="0875CB6D" w:rsidRDefault="2EDD986D" w14:paraId="15B144C8" w14:textId="77777777">
            <w:pPr>
              <w:pStyle w:val="text"/>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2</w:t>
            </w:r>
          </w:p>
        </w:tc>
        <w:tc>
          <w:tcPr>
            <w:tcW w:w="8916" w:type="dxa"/>
            <w:tcMar/>
            <w:vAlign w:val="center"/>
          </w:tcPr>
          <w:p w:rsidRPr="00B075C6" w:rsidR="00501FF0" w:rsidP="314780F4" w:rsidRDefault="2EDD986D" w14:paraId="4CA86B98" w14:textId="580F41D0"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Type of agile methodology</w:t>
            </w:r>
          </w:p>
        </w:tc>
      </w:tr>
      <w:tr w:rsidRPr="00FF6D41" w:rsidR="00FF6D41" w:rsidTr="0875CB6D" w14:paraId="2FDEEFA8" w14:textId="77777777">
        <w:tc>
          <w:tcPr>
            <w:tcW w:w="439" w:type="dxa"/>
            <w:tcMar/>
          </w:tcPr>
          <w:p w:rsidRPr="00B075C6" w:rsidR="00501FF0" w:rsidP="0875CB6D" w:rsidRDefault="2EDD986D" w14:paraId="20746AD8" w14:textId="77777777">
            <w:pPr>
              <w:pStyle w:val="text"/>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3</w:t>
            </w:r>
          </w:p>
        </w:tc>
        <w:tc>
          <w:tcPr>
            <w:tcW w:w="8916" w:type="dxa"/>
            <w:tcMar/>
            <w:vAlign w:val="center"/>
          </w:tcPr>
          <w:p w:rsidRPr="00B075C6" w:rsidR="00501FF0" w:rsidP="314780F4" w:rsidRDefault="2EDD986D" w14:paraId="2D339B70" w14:textId="3DE41E85" w14:noSpellErr="1">
            <w:pPr>
              <w:pStyle w:val="text"/>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 xml:space="preserve">Type of Database to use. Oracle, MySQL, MongoDB, or Microsoft SQL </w:t>
            </w:r>
          </w:p>
        </w:tc>
      </w:tr>
    </w:tbl>
    <w:p w:rsidR="003E2D11" w:rsidP="003E2D11" w:rsidRDefault="003E2D11" w14:paraId="21BAC368" w14:textId="77777777">
      <w:pPr>
        <w:pStyle w:val="DocumentText"/>
      </w:pPr>
      <w:bookmarkStart w:name="_Toc370827579" w:id="30"/>
      <w:bookmarkStart w:name="_Toc370827710" w:id="31"/>
    </w:p>
    <w:p w:rsidRPr="00086F3A" w:rsidR="003E2D11" w:rsidP="00086F3A" w:rsidRDefault="003E2D11" w14:paraId="01F873B6" w14:textId="65693FC8">
      <w:pPr>
        <w:pStyle w:val="Heading2"/>
        <w:rPr>
          <w:color w:val="auto"/>
          <w:sz w:val="32"/>
        </w:rPr>
      </w:pPr>
      <w:bookmarkStart w:name="_Toc372915298" w:id="32"/>
      <w:bookmarkStart w:name="_Toc409000262" w:id="33"/>
      <w:bookmarkStart w:name="_Toc433722631" w:id="34"/>
      <w:r w:rsidRPr="00AE4B0A">
        <w:rPr>
          <w:color w:val="auto"/>
          <w:sz w:val="32"/>
        </w:rPr>
        <w:t>2.3</w:t>
      </w:r>
      <w:r w:rsidRPr="00AE4B0A">
        <w:rPr>
          <w:color w:val="auto"/>
          <w:sz w:val="32"/>
        </w:rPr>
        <w:tab/>
      </w:r>
      <w:r w:rsidRPr="00AE4B0A">
        <w:rPr>
          <w:color w:val="auto"/>
          <w:sz w:val="32"/>
        </w:rPr>
        <w:t>Stakeholders</w:t>
      </w:r>
      <w:bookmarkEnd w:id="30"/>
      <w:bookmarkEnd w:id="31"/>
      <w:bookmarkEnd w:id="32"/>
      <w:bookmarkEnd w:id="33"/>
      <w:bookmarkEnd w:id="34"/>
    </w:p>
    <w:tbl>
      <w:tblPr>
        <w:tblW w:w="93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2341"/>
        <w:gridCol w:w="7014"/>
      </w:tblGrid>
      <w:tr w:rsidRPr="0033781C" w:rsidR="0033781C" w:rsidTr="0875CB6D" w14:paraId="6BACE81E" w14:textId="77777777">
        <w:tc>
          <w:tcPr>
            <w:tcW w:w="2341" w:type="dxa"/>
            <w:shd w:val="clear" w:color="auto" w:fill="EAF1DD" w:themeFill="accent3" w:themeFillTint="33"/>
            <w:tcMar/>
            <w:vAlign w:val="center"/>
          </w:tcPr>
          <w:p w:rsidRPr="00086F3A" w:rsidR="003E2D11" w:rsidP="314780F4" w:rsidRDefault="2EDD986D" w14:paraId="337BCF0E" w14:textId="77777777" w14:noSpellErr="1">
            <w:pPr>
              <w:jc w:val="center"/>
              <w:rPr>
                <w:b w:val="1"/>
                <w:bCs w:val="1"/>
              </w:rPr>
            </w:pPr>
            <w:r w:rsidRPr="314780F4" w:rsidR="314780F4">
              <w:rPr>
                <w:b w:val="1"/>
                <w:bCs w:val="1"/>
              </w:rPr>
              <w:t>Stakeholder</w:t>
            </w:r>
          </w:p>
        </w:tc>
        <w:tc>
          <w:tcPr>
            <w:tcW w:w="7014" w:type="dxa"/>
            <w:shd w:val="clear" w:color="auto" w:fill="EAF1DD" w:themeFill="accent3" w:themeFillTint="33"/>
            <w:tcMar/>
            <w:vAlign w:val="center"/>
          </w:tcPr>
          <w:p w:rsidRPr="00086F3A" w:rsidR="003E2D11" w:rsidP="314780F4" w:rsidRDefault="2EDD986D" w14:paraId="2FC31FEF" w14:textId="77777777" w14:noSpellErr="1">
            <w:pPr>
              <w:jc w:val="center"/>
              <w:rPr>
                <w:b w:val="1"/>
                <w:bCs w:val="1"/>
              </w:rPr>
            </w:pPr>
            <w:r w:rsidRPr="314780F4" w:rsidR="314780F4">
              <w:rPr>
                <w:b w:val="1"/>
                <w:bCs w:val="1"/>
              </w:rPr>
              <w:t>Role</w:t>
            </w:r>
          </w:p>
        </w:tc>
      </w:tr>
      <w:tr w:rsidRPr="0033781C" w:rsidR="0033781C" w:rsidTr="0875CB6D" w14:paraId="714980EA" w14:textId="77777777">
        <w:tc>
          <w:tcPr>
            <w:tcW w:w="2341" w:type="dxa"/>
            <w:tcMar/>
            <w:vAlign w:val="center"/>
          </w:tcPr>
          <w:p w:rsidRPr="00086F3A" w:rsidR="003E2D11" w:rsidP="003E2D11" w:rsidRDefault="2EDD986D" w14:paraId="6351ADFF" w14:textId="5AEE3460">
            <w:r w:rsidR="0875CB6D">
              <w:rPr/>
              <w:t xml:space="preserve">Iman </w:t>
            </w:r>
            <w:proofErr w:type="spellStart"/>
            <w:r w:rsidR="0875CB6D">
              <w:rPr/>
              <w:t>Avazpour</w:t>
            </w:r>
            <w:proofErr w:type="spellEnd"/>
          </w:p>
        </w:tc>
        <w:tc>
          <w:tcPr>
            <w:tcW w:w="7014" w:type="dxa"/>
            <w:tcMar/>
            <w:vAlign w:val="center"/>
          </w:tcPr>
          <w:p w:rsidRPr="00086F3A" w:rsidR="003E2D11" w:rsidP="003E2D11" w:rsidRDefault="2EDD986D" w14:paraId="4F8D0D71" w14:textId="77777777" w14:noSpellErr="1">
            <w:r w:rsidR="314780F4">
              <w:rPr/>
              <w:t>Sponsor</w:t>
            </w:r>
          </w:p>
        </w:tc>
      </w:tr>
      <w:tr w:rsidRPr="0033781C" w:rsidR="0033781C" w:rsidTr="0875CB6D" w14:paraId="67910CDF" w14:textId="77777777">
        <w:tc>
          <w:tcPr>
            <w:tcW w:w="2341" w:type="dxa"/>
            <w:tcMar/>
            <w:vAlign w:val="center"/>
          </w:tcPr>
          <w:p w:rsidRPr="00086F3A" w:rsidR="003E2D11" w:rsidP="003E2D11" w:rsidRDefault="2EDD986D" w14:paraId="57358FEE" w14:textId="420422C6">
            <w:r w:rsidR="0875CB6D">
              <w:rPr/>
              <w:t xml:space="preserve">Alex </w:t>
            </w:r>
            <w:proofErr w:type="spellStart"/>
            <w:r w:rsidR="0875CB6D">
              <w:rPr/>
              <w:t>Radermacher</w:t>
            </w:r>
            <w:proofErr w:type="spellEnd"/>
          </w:p>
        </w:tc>
        <w:tc>
          <w:tcPr>
            <w:tcW w:w="7014" w:type="dxa"/>
            <w:tcMar/>
            <w:vAlign w:val="center"/>
          </w:tcPr>
          <w:p w:rsidRPr="00086F3A" w:rsidR="003E2D11" w:rsidP="003E2D11" w:rsidRDefault="2EDD986D" w14:paraId="3CDF8F81" w14:textId="77777777" w14:noSpellErr="1">
            <w:r w:rsidR="314780F4">
              <w:rPr/>
              <w:t>Instructor</w:t>
            </w:r>
          </w:p>
        </w:tc>
      </w:tr>
      <w:tr w:rsidRPr="0033781C" w:rsidR="00086F3A" w:rsidTr="0875CB6D" w14:paraId="21552677" w14:textId="77777777">
        <w:tc>
          <w:tcPr>
            <w:tcW w:w="2341" w:type="dxa"/>
            <w:tcMar/>
            <w:vAlign w:val="center"/>
          </w:tcPr>
          <w:p w:rsidRPr="00086F3A" w:rsidR="00086F3A" w:rsidP="003E2D11" w:rsidRDefault="2EDD986D" w14:paraId="7E28CEAD" w14:textId="21BFC5A0" w14:noSpellErr="1">
            <w:r w:rsidR="314780F4">
              <w:rPr/>
              <w:t>Dean Knudson</w:t>
            </w:r>
          </w:p>
        </w:tc>
        <w:tc>
          <w:tcPr>
            <w:tcW w:w="7014" w:type="dxa"/>
            <w:tcMar/>
            <w:vAlign w:val="center"/>
          </w:tcPr>
          <w:p w:rsidRPr="00086F3A" w:rsidR="00086F3A" w:rsidP="003E2D11" w:rsidRDefault="2EDD986D" w14:paraId="7E8DCF43" w14:textId="48E4C38A" w14:noSpellErr="1">
            <w:r w:rsidR="314780F4">
              <w:rPr/>
              <w:t>Instructor</w:t>
            </w:r>
          </w:p>
        </w:tc>
      </w:tr>
      <w:tr w:rsidRPr="0033781C" w:rsidR="0033781C" w:rsidTr="0875CB6D" w14:paraId="60D46BBF" w14:textId="77777777">
        <w:tc>
          <w:tcPr>
            <w:tcW w:w="2341" w:type="dxa"/>
            <w:tcMar/>
            <w:vAlign w:val="center"/>
          </w:tcPr>
          <w:p w:rsidRPr="00086F3A" w:rsidR="003E2D11" w:rsidP="00086F3A" w:rsidRDefault="2EDD986D" w14:paraId="42A7AC04" w14:textId="38F036B2" w14:noSpellErr="1">
            <w:r w:rsidR="314780F4">
              <w:rPr/>
              <w:t>Adam Hart</w:t>
            </w:r>
          </w:p>
        </w:tc>
        <w:tc>
          <w:tcPr>
            <w:tcW w:w="7014" w:type="dxa"/>
            <w:tcMar/>
            <w:vAlign w:val="center"/>
          </w:tcPr>
          <w:p w:rsidRPr="00086F3A" w:rsidR="003E2D11" w:rsidP="003E2D11" w:rsidRDefault="2EDD986D" w14:paraId="357EE999" w14:textId="5A1D1D89" w14:noSpellErr="1">
            <w:r w:rsidR="314780F4">
              <w:rPr/>
              <w:t>Team member, Scrum Master</w:t>
            </w:r>
          </w:p>
        </w:tc>
      </w:tr>
      <w:tr w:rsidRPr="0033781C" w:rsidR="0033781C" w:rsidTr="0875CB6D" w14:paraId="7E5CE7E2" w14:textId="77777777">
        <w:tc>
          <w:tcPr>
            <w:tcW w:w="2341" w:type="dxa"/>
            <w:tcMar/>
            <w:vAlign w:val="center"/>
          </w:tcPr>
          <w:p w:rsidRPr="00086F3A" w:rsidR="003E2D11" w:rsidP="003E2D11" w:rsidRDefault="2EDD986D" w14:paraId="50365E12" w14:textId="5F34689F" w14:noSpellErr="1">
            <w:r w:rsidR="314780F4">
              <w:rPr/>
              <w:t>Mitchell Gerard</w:t>
            </w:r>
          </w:p>
        </w:tc>
        <w:tc>
          <w:tcPr>
            <w:tcW w:w="7014" w:type="dxa"/>
            <w:tcMar/>
            <w:vAlign w:val="center"/>
          </w:tcPr>
          <w:p w:rsidRPr="00086F3A" w:rsidR="003E2D11" w:rsidP="003E2D11" w:rsidRDefault="2EDD986D" w14:paraId="50C3B0A7" w14:textId="77777777" w14:noSpellErr="1">
            <w:r w:rsidR="314780F4">
              <w:rPr/>
              <w:t>Team member</w:t>
            </w:r>
          </w:p>
        </w:tc>
      </w:tr>
      <w:tr w:rsidRPr="0033781C" w:rsidR="0033781C" w:rsidTr="0875CB6D" w14:paraId="49105D25" w14:textId="77777777">
        <w:tc>
          <w:tcPr>
            <w:tcW w:w="2341" w:type="dxa"/>
            <w:tcMar/>
            <w:vAlign w:val="center"/>
          </w:tcPr>
          <w:p w:rsidRPr="00086F3A" w:rsidR="003E2D11" w:rsidP="003E2D11" w:rsidRDefault="2EDD986D" w14:paraId="4D38B48C" w14:textId="6E208452">
            <w:r w:rsidR="0875CB6D">
              <w:rPr/>
              <w:t xml:space="preserve">Nicholas </w:t>
            </w:r>
            <w:proofErr w:type="spellStart"/>
            <w:r w:rsidR="0875CB6D">
              <w:rPr/>
              <w:t>Feikema</w:t>
            </w:r>
            <w:proofErr w:type="spellEnd"/>
          </w:p>
        </w:tc>
        <w:tc>
          <w:tcPr>
            <w:tcW w:w="7014" w:type="dxa"/>
            <w:tcMar/>
            <w:vAlign w:val="center"/>
          </w:tcPr>
          <w:p w:rsidRPr="00086F3A" w:rsidR="003E2D11" w:rsidP="003E2D11" w:rsidRDefault="2EDD986D" w14:paraId="13734AFC" w14:textId="77777777" w14:noSpellErr="1">
            <w:r w:rsidR="314780F4">
              <w:rPr/>
              <w:t>Team member</w:t>
            </w:r>
          </w:p>
        </w:tc>
      </w:tr>
      <w:tr w:rsidRPr="0033781C" w:rsidR="00086F3A" w:rsidTr="0875CB6D" w14:paraId="0FBD2B89" w14:textId="77777777">
        <w:tc>
          <w:tcPr>
            <w:tcW w:w="2341" w:type="dxa"/>
            <w:tcMar/>
            <w:vAlign w:val="center"/>
          </w:tcPr>
          <w:p w:rsidRPr="00086F3A" w:rsidR="00086F3A" w:rsidP="003E2D11" w:rsidRDefault="2EDD986D" w14:paraId="682948A6" w14:textId="257C5794">
            <w:r w:rsidR="0875CB6D">
              <w:rPr/>
              <w:t xml:space="preserve">Tyler </w:t>
            </w:r>
            <w:proofErr w:type="spellStart"/>
            <w:r w:rsidR="0875CB6D">
              <w:rPr/>
              <w:t>Losinski</w:t>
            </w:r>
            <w:proofErr w:type="spellEnd"/>
          </w:p>
        </w:tc>
        <w:tc>
          <w:tcPr>
            <w:tcW w:w="7014" w:type="dxa"/>
            <w:tcMar/>
            <w:vAlign w:val="center"/>
          </w:tcPr>
          <w:p w:rsidRPr="00086F3A" w:rsidR="00086F3A" w:rsidP="003E2D11" w:rsidRDefault="2EDD986D" w14:paraId="12D4FB66" w14:textId="26361898" w14:noSpellErr="1">
            <w:r w:rsidR="314780F4">
              <w:rPr/>
              <w:t>Team member, Project Manager</w:t>
            </w:r>
          </w:p>
        </w:tc>
      </w:tr>
    </w:tbl>
    <w:p w:rsidRPr="00D35008" w:rsidR="00D35008" w:rsidP="00D35008" w:rsidRDefault="00D35008" w14:paraId="0BE83D69" w14:textId="7999FFB4">
      <w:bookmarkStart w:name="_Toc370827574" w:id="35"/>
      <w:bookmarkStart w:name="_Toc370827705" w:id="36"/>
      <w:bookmarkStart w:name="_Toc372915299" w:id="37"/>
      <w:bookmarkStart w:name="_Toc409000263" w:id="38"/>
      <w:bookmarkStart w:name="_Toc433722632" w:id="39"/>
    </w:p>
    <w:p w:rsidRPr="00E56E2E" w:rsidR="00F177E3" w:rsidP="314780F4" w:rsidRDefault="00E22074" w14:paraId="1FE8D961" w14:textId="6185E763" w14:noSpellErr="1">
      <w:pPr>
        <w:pStyle w:val="Heading2"/>
        <w:rPr>
          <w:color w:val="auto"/>
          <w:sz w:val="32"/>
          <w:szCs w:val="32"/>
        </w:rPr>
      </w:pPr>
      <w:r w:rsidRPr="3A26992D">
        <w:rPr>
          <w:color w:val="auto"/>
          <w:sz w:val="32"/>
          <w:szCs w:val="32"/>
        </w:rPr>
        <w:t>2.</w:t>
      </w:r>
      <w:r w:rsidRPr="3A26992D" w:rsidR="003E2D11">
        <w:rPr>
          <w:color w:val="auto"/>
          <w:sz w:val="32"/>
          <w:szCs w:val="32"/>
        </w:rPr>
        <w:t>4</w:t>
      </w:r>
      <w:r w:rsidRPr="00AE4B0A">
        <w:rPr>
          <w:color w:val="auto"/>
          <w:sz w:val="32"/>
        </w:rPr>
        <w:tab/>
      </w:r>
      <w:r w:rsidRPr="3A26992D">
        <w:rPr>
          <w:color w:val="auto"/>
          <w:sz w:val="32"/>
          <w:szCs w:val="32"/>
        </w:rPr>
        <w:t>Project Resources</w:t>
      </w:r>
      <w:bookmarkEnd w:id="35"/>
      <w:bookmarkEnd w:id="36"/>
      <w:bookmarkEnd w:id="37"/>
      <w:bookmarkEnd w:id="38"/>
      <w:bookmarkEnd w:id="39"/>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403"/>
        <w:gridCol w:w="6782"/>
        <w:gridCol w:w="1165"/>
      </w:tblGrid>
      <w:tr w:rsidRPr="00FF6D41" w:rsidR="00FF6D41" w:rsidTr="0875CB6D" w14:paraId="78A8DB60" w14:textId="77777777">
        <w:tc>
          <w:tcPr>
            <w:tcW w:w="750" w:type="pct"/>
            <w:shd w:val="clear" w:color="auto" w:fill="FDE9D9" w:themeFill="accent6" w:themeFillTint="33"/>
            <w:tcMar/>
            <w:vAlign w:val="center"/>
          </w:tcPr>
          <w:p w:rsidRPr="00E56E2E" w:rsidR="00F06F32" w:rsidP="314780F4" w:rsidRDefault="2EDD986D" w14:paraId="7ACCABF6" w14:textId="77777777" w14:noSpellErr="1">
            <w:pPr>
              <w:pStyle w:val="text"/>
              <w:spacing w:before="0" w:after="0"/>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Resource</w:t>
            </w:r>
          </w:p>
        </w:tc>
        <w:tc>
          <w:tcPr>
            <w:tcW w:w="3627" w:type="pct"/>
            <w:shd w:val="clear" w:color="auto" w:fill="FDE9D9" w:themeFill="accent6" w:themeFillTint="33"/>
            <w:tcMar/>
            <w:vAlign w:val="center"/>
          </w:tcPr>
          <w:p w:rsidRPr="00E56E2E" w:rsidR="00F06F32" w:rsidP="314780F4" w:rsidRDefault="2EDD986D" w14:paraId="18EE0749" w14:textId="77777777" w14:noSpellErr="1">
            <w:pPr>
              <w:pStyle w:val="text"/>
              <w:spacing w:before="0" w:after="0"/>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Resource Description</w:t>
            </w:r>
          </w:p>
        </w:tc>
        <w:tc>
          <w:tcPr>
            <w:tcW w:w="623" w:type="pct"/>
            <w:shd w:val="clear" w:color="auto" w:fill="FDE9D9" w:themeFill="accent6" w:themeFillTint="33"/>
            <w:tcMar/>
            <w:vAlign w:val="center"/>
          </w:tcPr>
          <w:p w:rsidRPr="00E56E2E" w:rsidR="00F06F32" w:rsidP="314780F4" w:rsidRDefault="2EDD986D" w14:paraId="7E9A4C5D" w14:textId="77777777" w14:noSpellErr="1">
            <w:pPr>
              <w:pStyle w:val="text"/>
              <w:spacing w:before="0" w:after="0"/>
              <w:jc w:val="center"/>
              <w:rPr>
                <w:rFonts w:ascii="Times New Roman" w:hAnsi="Times New Roman" w:eastAsia="Times New Roman" w:cs="Times New Roman"/>
                <w:b w:val="1"/>
                <w:bCs w:val="1"/>
                <w:sz w:val="24"/>
                <w:szCs w:val="24"/>
              </w:rPr>
            </w:pPr>
            <w:r w:rsidRPr="314780F4" w:rsidR="314780F4">
              <w:rPr>
                <w:rFonts w:ascii="Times New Roman" w:hAnsi="Times New Roman" w:eastAsia="Times New Roman" w:cs="Times New Roman"/>
                <w:b w:val="1"/>
                <w:bCs w:val="1"/>
                <w:sz w:val="24"/>
                <w:szCs w:val="24"/>
              </w:rPr>
              <w:t>Quantity</w:t>
            </w:r>
          </w:p>
        </w:tc>
      </w:tr>
      <w:tr w:rsidRPr="00FF6D41" w:rsidR="00FF6D41" w:rsidTr="0875CB6D" w14:paraId="2604146F" w14:textId="77777777">
        <w:tc>
          <w:tcPr>
            <w:tcW w:w="750" w:type="pct"/>
            <w:tcMar/>
            <w:vAlign w:val="center"/>
          </w:tcPr>
          <w:p w:rsidRPr="00E56E2E" w:rsidR="00F06F32" w:rsidP="314780F4" w:rsidRDefault="2EDD986D" w14:paraId="00F4EDD0" w14:textId="1448B042"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Slack</w:t>
            </w:r>
          </w:p>
        </w:tc>
        <w:tc>
          <w:tcPr>
            <w:tcW w:w="3627" w:type="pct"/>
            <w:tcMar/>
            <w:vAlign w:val="center"/>
          </w:tcPr>
          <w:p w:rsidRPr="00E56E2E" w:rsidR="00F06F32" w:rsidP="314780F4" w:rsidRDefault="2EDD986D" w14:paraId="4F53EDD9" w14:textId="3D3C5936"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Communication tool provided for free online</w:t>
            </w:r>
          </w:p>
        </w:tc>
        <w:tc>
          <w:tcPr>
            <w:tcW w:w="623" w:type="pct"/>
            <w:tcMar/>
            <w:vAlign w:val="center"/>
          </w:tcPr>
          <w:p w:rsidRPr="00E56E2E" w:rsidR="00F06F32" w:rsidP="0875CB6D" w:rsidRDefault="2EDD986D" w14:paraId="61D87AE4" w14:textId="77777777">
            <w:pPr>
              <w:pStyle w:val="text"/>
              <w:spacing w:before="0" w:after="0"/>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1</w:t>
            </w:r>
          </w:p>
        </w:tc>
      </w:tr>
      <w:tr w:rsidRPr="00FF6D41" w:rsidR="00FF6D41" w:rsidTr="0875CB6D" w14:paraId="3AA8F5D7" w14:textId="77777777">
        <w:tc>
          <w:tcPr>
            <w:tcW w:w="750" w:type="pct"/>
            <w:tcMar/>
            <w:vAlign w:val="center"/>
          </w:tcPr>
          <w:p w:rsidRPr="00E56E2E" w:rsidR="00F06F32" w:rsidP="314780F4" w:rsidRDefault="2EDD986D" w14:paraId="0590B3F4" w14:textId="77777777"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Capstone Team</w:t>
            </w:r>
          </w:p>
        </w:tc>
        <w:tc>
          <w:tcPr>
            <w:tcW w:w="3627" w:type="pct"/>
            <w:tcMar/>
            <w:vAlign w:val="center"/>
          </w:tcPr>
          <w:p w:rsidRPr="00E56E2E" w:rsidR="00F06F32" w:rsidP="314780F4" w:rsidRDefault="2EDD986D" w14:paraId="1B545203" w14:textId="77777777"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Our team of students who will be the primary developers of the project.</w:t>
            </w:r>
          </w:p>
        </w:tc>
        <w:tc>
          <w:tcPr>
            <w:tcW w:w="623" w:type="pct"/>
            <w:tcMar/>
            <w:vAlign w:val="center"/>
          </w:tcPr>
          <w:p w:rsidRPr="00E56E2E" w:rsidR="00F06F32" w:rsidP="0875CB6D" w:rsidRDefault="2EDD986D" w14:paraId="0CDB03AD" w14:textId="77777777">
            <w:pPr>
              <w:pStyle w:val="text"/>
              <w:spacing w:before="0" w:after="0"/>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4</w:t>
            </w:r>
          </w:p>
        </w:tc>
      </w:tr>
      <w:tr w:rsidRPr="00FF6D41" w:rsidR="00FF6D41" w:rsidTr="0875CB6D" w14:paraId="1ACCBBA0" w14:textId="77777777">
        <w:tc>
          <w:tcPr>
            <w:tcW w:w="750" w:type="pct"/>
            <w:tcMar/>
            <w:vAlign w:val="center"/>
          </w:tcPr>
          <w:p w:rsidRPr="00E56E2E" w:rsidR="00F06F32" w:rsidP="314780F4" w:rsidRDefault="2EDD986D" w14:paraId="7EEC1A22" w14:textId="40CEDB5D"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GitHub</w:t>
            </w:r>
          </w:p>
        </w:tc>
        <w:tc>
          <w:tcPr>
            <w:tcW w:w="3627" w:type="pct"/>
            <w:tcMar/>
            <w:vAlign w:val="center"/>
          </w:tcPr>
          <w:p w:rsidRPr="00E56E2E" w:rsidR="00F06F32" w:rsidP="314780F4" w:rsidRDefault="2EDD986D" w14:paraId="42B3932C" w14:textId="3CEC89E6"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 xml:space="preserve">Open source repository that we will use for version control </w:t>
            </w:r>
          </w:p>
        </w:tc>
        <w:tc>
          <w:tcPr>
            <w:tcW w:w="623" w:type="pct"/>
            <w:tcMar/>
            <w:vAlign w:val="center"/>
          </w:tcPr>
          <w:p w:rsidRPr="00E56E2E" w:rsidR="00F06F32" w:rsidP="0875CB6D" w:rsidRDefault="2EDD986D" w14:paraId="7E21CC88" w14:textId="77777777">
            <w:pPr>
              <w:pStyle w:val="text"/>
              <w:spacing w:before="0" w:after="0"/>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1</w:t>
            </w:r>
          </w:p>
        </w:tc>
      </w:tr>
      <w:tr w:rsidRPr="00FF6D41" w:rsidR="00FF6D41" w:rsidTr="0875CB6D" w14:paraId="5A82A982" w14:textId="77777777">
        <w:tc>
          <w:tcPr>
            <w:tcW w:w="750" w:type="pct"/>
            <w:tcMar/>
            <w:vAlign w:val="center"/>
          </w:tcPr>
          <w:p w:rsidRPr="00E56E2E" w:rsidR="00F06F32" w:rsidP="314780F4" w:rsidRDefault="2EDD986D" w14:paraId="3B46AE49" w14:textId="26E29BBE"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Trello</w:t>
            </w:r>
          </w:p>
        </w:tc>
        <w:tc>
          <w:tcPr>
            <w:tcW w:w="3627" w:type="pct"/>
            <w:tcMar/>
            <w:vAlign w:val="center"/>
          </w:tcPr>
          <w:p w:rsidRPr="00E56E2E" w:rsidR="00F06F32" w:rsidP="314780F4" w:rsidRDefault="2EDD986D" w14:paraId="2198F319" w14:textId="5F76B73A" w14:noSpellErr="1">
            <w:pPr>
              <w:pStyle w:val="text"/>
              <w:spacing w:before="0" w:after="0"/>
              <w:rPr>
                <w:rFonts w:ascii="Times New Roman" w:hAnsi="Times New Roman" w:eastAsia="Times New Roman" w:cs="Times New Roman"/>
                <w:sz w:val="24"/>
                <w:szCs w:val="24"/>
              </w:rPr>
            </w:pPr>
            <w:r w:rsidRPr="314780F4" w:rsidR="314780F4">
              <w:rPr>
                <w:rFonts w:ascii="Times New Roman" w:hAnsi="Times New Roman" w:eastAsia="Times New Roman" w:cs="Times New Roman"/>
                <w:sz w:val="24"/>
                <w:szCs w:val="24"/>
              </w:rPr>
              <w:t xml:space="preserve">Organization tool for keeping track of our groups progress </w:t>
            </w:r>
          </w:p>
        </w:tc>
        <w:tc>
          <w:tcPr>
            <w:tcW w:w="623" w:type="pct"/>
            <w:tcMar/>
            <w:vAlign w:val="center"/>
          </w:tcPr>
          <w:p w:rsidRPr="00E56E2E" w:rsidR="00F06F32" w:rsidP="0875CB6D" w:rsidRDefault="2EDD986D" w14:paraId="03B2D1FD" w14:textId="77777777">
            <w:pPr>
              <w:pStyle w:val="text"/>
              <w:spacing w:before="0" w:after="0"/>
              <w:rPr>
                <w:rFonts w:ascii="Times New Roman" w:hAnsi="Times New Roman" w:eastAsia="Times New Roman" w:cs="Times New Roman"/>
                <w:sz w:val="24"/>
                <w:szCs w:val="24"/>
              </w:rPr>
            </w:pPr>
            <w:r w:rsidRPr="0875CB6D" w:rsidR="0875CB6D">
              <w:rPr>
                <w:rFonts w:ascii="Times New Roman" w:hAnsi="Times New Roman" w:eastAsia="Times New Roman" w:cs="Times New Roman"/>
                <w:sz w:val="24"/>
                <w:szCs w:val="24"/>
              </w:rPr>
              <w:t>1</w:t>
            </w:r>
          </w:p>
        </w:tc>
      </w:tr>
    </w:tbl>
    <w:p w:rsidR="3A26992D" w:rsidRDefault="3A26992D" w14:paraId="79007A47" w14:textId="5B80BFBD">
      <w:r>
        <w:br w:type="page"/>
      </w:r>
    </w:p>
    <w:p w:rsidR="005B7D36" w:rsidP="00E22074" w:rsidRDefault="005B7D36" w14:paraId="306C045C" w14:textId="77777777">
      <w:pPr>
        <w:widowControl/>
        <w:suppressAutoHyphens w:val="0"/>
        <w:spacing w:after="200" w:line="276" w:lineRule="auto"/>
      </w:pPr>
    </w:p>
    <w:p w:rsidR="008519D9" w:rsidP="03912DE5" w:rsidRDefault="005C771A" w14:paraId="0A85F895" w14:textId="12D62AAC">
      <w:pPr>
        <w:pStyle w:val="Heading2"/>
        <w:rPr>
          <w:color w:val="auto"/>
          <w:sz w:val="32"/>
          <w:szCs w:val="32"/>
        </w:rPr>
      </w:pPr>
      <w:bookmarkStart w:name="_Toc370827575" w:id="40"/>
      <w:bookmarkStart w:name="_Toc370827706" w:id="41"/>
      <w:bookmarkStart w:name="_Toc372915300" w:id="42"/>
      <w:bookmarkStart w:name="_Toc409000264" w:id="43"/>
      <w:bookmarkStart w:name="_Toc433722633" w:id="44"/>
      <w:r w:rsidRPr="03912DE5">
        <w:rPr>
          <w:color w:val="auto"/>
          <w:sz w:val="32"/>
          <w:szCs w:val="32"/>
        </w:rPr>
        <w:t>2.</w:t>
      </w:r>
      <w:r w:rsidRPr="03912DE5" w:rsidR="003E2D11">
        <w:rPr>
          <w:color w:val="auto"/>
          <w:sz w:val="32"/>
          <w:szCs w:val="32"/>
        </w:rPr>
        <w:t>5</w:t>
      </w:r>
      <w:r w:rsidRPr="00AE4B0A">
        <w:rPr>
          <w:color w:val="auto"/>
          <w:sz w:val="32"/>
        </w:rPr>
        <w:tab/>
      </w:r>
      <w:r w:rsidRPr="03912DE5">
        <w:rPr>
          <w:color w:val="auto"/>
          <w:sz w:val="32"/>
          <w:szCs w:val="32"/>
        </w:rPr>
        <w:t>Assumptions</w:t>
      </w:r>
      <w:bookmarkEnd w:id="40"/>
      <w:bookmarkEnd w:id="41"/>
      <w:bookmarkEnd w:id="42"/>
      <w:bookmarkEnd w:id="43"/>
      <w:bookmarkEnd w:id="44"/>
    </w:p>
    <w:p w:rsidRPr="00C1343D" w:rsidR="00C1343D" w:rsidP="00C1343D" w:rsidRDefault="00C1343D" w14:paraId="3D2FB1D8" w14:textId="77777777">
      <w:pPr>
        <w:rPr>
          <w:rFonts w:eastAsiaTheme="minorEastAsia"/>
        </w:rPr>
      </w:pPr>
    </w:p>
    <w:tbl>
      <w:tblPr>
        <w:tblW w:w="9355"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ook w:val="04A0" w:firstRow="1" w:lastRow="0" w:firstColumn="1" w:lastColumn="0" w:noHBand="0" w:noVBand="1"/>
      </w:tblPr>
      <w:tblGrid>
        <w:gridCol w:w="920"/>
        <w:gridCol w:w="8435"/>
      </w:tblGrid>
      <w:tr w:rsidRPr="00FF6D41" w:rsidR="00FF6D41" w:rsidTr="314780F4" w14:paraId="25412181" w14:textId="77777777">
        <w:tc>
          <w:tcPr>
            <w:tcW w:w="920" w:type="dxa"/>
            <w:shd w:val="clear" w:color="auto" w:fill="FDE9D9" w:themeFill="accent6" w:themeFillTint="33"/>
            <w:tcMar/>
            <w:vAlign w:val="center"/>
          </w:tcPr>
          <w:p w:rsidRPr="00C1343D" w:rsidR="008519D9" w:rsidP="314780F4" w:rsidRDefault="2EDD986D" w14:paraId="43E9AC8C" w14:textId="77777777" w14:noSpellErr="1">
            <w:pPr>
              <w:jc w:val="center"/>
              <w:rPr>
                <w:b w:val="1"/>
                <w:bCs w:val="1"/>
              </w:rPr>
            </w:pPr>
            <w:r w:rsidRPr="314780F4" w:rsidR="314780F4">
              <w:rPr>
                <w:b w:val="1"/>
                <w:bCs w:val="1"/>
              </w:rPr>
              <w:t>#</w:t>
            </w:r>
          </w:p>
        </w:tc>
        <w:tc>
          <w:tcPr>
            <w:tcW w:w="8435" w:type="dxa"/>
            <w:shd w:val="clear" w:color="auto" w:fill="FDE9D9" w:themeFill="accent6" w:themeFillTint="33"/>
            <w:tcMar/>
            <w:vAlign w:val="center"/>
          </w:tcPr>
          <w:p w:rsidRPr="00C1343D" w:rsidR="008519D9" w:rsidP="314780F4" w:rsidRDefault="2EDD986D" w14:paraId="768D4947" w14:textId="77777777" w14:noSpellErr="1">
            <w:pPr>
              <w:jc w:val="center"/>
              <w:rPr>
                <w:b w:val="1"/>
                <w:bCs w:val="1"/>
              </w:rPr>
            </w:pPr>
            <w:r w:rsidRPr="314780F4" w:rsidR="314780F4">
              <w:rPr>
                <w:b w:val="1"/>
                <w:bCs w:val="1"/>
              </w:rPr>
              <w:t>Assumption</w:t>
            </w:r>
          </w:p>
        </w:tc>
      </w:tr>
      <w:tr w:rsidRPr="00FF6D41" w:rsidR="00FF6D41" w:rsidTr="314780F4" w14:paraId="5B1E5631" w14:textId="77777777">
        <w:tc>
          <w:tcPr>
            <w:tcW w:w="920" w:type="dxa"/>
            <w:tcMar/>
            <w:vAlign w:val="center"/>
          </w:tcPr>
          <w:p w:rsidRPr="00C1343D" w:rsidR="008519D9" w:rsidP="00103F95" w:rsidRDefault="2EDD986D" w14:paraId="4EAF1D51" w14:textId="77777777" w14:noSpellErr="1">
            <w:r w:rsidR="314780F4">
              <w:rPr/>
              <w:t>A1</w:t>
            </w:r>
          </w:p>
        </w:tc>
        <w:tc>
          <w:tcPr>
            <w:tcW w:w="8435" w:type="dxa"/>
            <w:tcMar/>
            <w:vAlign w:val="center"/>
          </w:tcPr>
          <w:p w:rsidRPr="00C1343D" w:rsidR="008519D9" w:rsidP="00103F95" w:rsidRDefault="2EDD986D" w14:paraId="2F0482E5" w14:textId="77777777" w14:noSpellErr="1">
            <w:r w:rsidR="314780F4">
              <w:rPr/>
              <w:t>The capstone team and mentors will be able to meet face to face once a week.</w:t>
            </w:r>
          </w:p>
        </w:tc>
      </w:tr>
      <w:tr w:rsidRPr="00FF6D41" w:rsidR="00FF6D41" w:rsidTr="314780F4" w14:paraId="75456C9B" w14:textId="77777777">
        <w:tc>
          <w:tcPr>
            <w:tcW w:w="920" w:type="dxa"/>
            <w:tcMar/>
            <w:vAlign w:val="center"/>
          </w:tcPr>
          <w:p w:rsidRPr="00C1343D" w:rsidR="008519D9" w:rsidP="00103F95" w:rsidRDefault="2EDD986D" w14:paraId="35DD8F30" w14:textId="77777777" w14:noSpellErr="1">
            <w:r w:rsidR="314780F4">
              <w:rPr/>
              <w:t>A2</w:t>
            </w:r>
          </w:p>
        </w:tc>
        <w:tc>
          <w:tcPr>
            <w:tcW w:w="8435" w:type="dxa"/>
            <w:tcMar/>
            <w:vAlign w:val="center"/>
          </w:tcPr>
          <w:p w:rsidRPr="00C1343D" w:rsidR="008519D9" w:rsidP="00103F95" w:rsidRDefault="2EDD986D" w14:paraId="0FCAE1CF" w14:textId="7CFD6DF2" w14:noSpellErr="1">
            <w:r w:rsidR="314780F4">
              <w:rPr/>
              <w:t>All team members have access to the tools needed to program effectively</w:t>
            </w:r>
          </w:p>
        </w:tc>
      </w:tr>
      <w:tr w:rsidRPr="00FF6D41" w:rsidR="00FF6D41" w:rsidTr="314780F4" w14:paraId="6EFFA750" w14:textId="77777777">
        <w:tc>
          <w:tcPr>
            <w:tcW w:w="920" w:type="dxa"/>
            <w:tcMar/>
            <w:vAlign w:val="center"/>
          </w:tcPr>
          <w:p w:rsidRPr="00C1343D" w:rsidR="008519D9" w:rsidP="00103F95" w:rsidRDefault="2EDD986D" w14:paraId="03646F2C" w14:textId="77777777" w14:noSpellErr="1">
            <w:r w:rsidR="314780F4">
              <w:rPr/>
              <w:t>A3</w:t>
            </w:r>
          </w:p>
        </w:tc>
        <w:tc>
          <w:tcPr>
            <w:tcW w:w="8435" w:type="dxa"/>
            <w:tcMar/>
            <w:vAlign w:val="center"/>
          </w:tcPr>
          <w:p w:rsidRPr="00C1343D" w:rsidR="008519D9" w:rsidP="00C1343D" w:rsidRDefault="2EDD986D" w14:paraId="3F099E03" w14:textId="176A4E06" w14:noSpellErr="1">
            <w:r w:rsidR="314780F4">
              <w:rPr/>
              <w:t xml:space="preserve">Team members know how to use version control and all the tools we will use to communicate </w:t>
            </w:r>
          </w:p>
        </w:tc>
      </w:tr>
      <w:tr w:rsidRPr="00FF6D41" w:rsidR="00FF6D41" w:rsidTr="314780F4" w14:paraId="67EDFAB0" w14:textId="77777777">
        <w:tc>
          <w:tcPr>
            <w:tcW w:w="0" w:type="auto"/>
            <w:tcMar/>
          </w:tcPr>
          <w:p w:rsidRPr="00C1343D" w:rsidR="008519D9" w:rsidP="00103F95" w:rsidRDefault="2EDD986D" w14:paraId="60C29A2D" w14:textId="77777777" w14:noSpellErr="1">
            <w:r w:rsidR="314780F4">
              <w:rPr/>
              <w:t>A4</w:t>
            </w:r>
          </w:p>
        </w:tc>
        <w:tc>
          <w:tcPr>
            <w:tcW w:w="8435" w:type="dxa"/>
            <w:tcMar/>
          </w:tcPr>
          <w:p w:rsidRPr="00C1343D" w:rsidR="008519D9" w:rsidP="00103F95" w:rsidRDefault="2EDD986D" w14:paraId="24A1A2C4" w14:textId="63EF1421" w14:noSpellErr="1">
            <w:r w:rsidR="314780F4">
              <w:rPr/>
              <w:t>We will have sufficient time to complete the project our company has proposed thus far</w:t>
            </w:r>
          </w:p>
        </w:tc>
      </w:tr>
    </w:tbl>
    <w:p w:rsidR="008F641A" w:rsidP="006A01CF" w:rsidRDefault="008F641A" w14:paraId="2541B5E0" w14:textId="77777777">
      <w:pPr>
        <w:pStyle w:val="DocumentText"/>
      </w:pPr>
    </w:p>
    <w:p w:rsidR="00FF6D41" w:rsidRDefault="00FF6D41" w14:paraId="21C0FB5C" w14:textId="77777777">
      <w:pPr>
        <w:widowControl/>
        <w:suppressAutoHyphens w:val="0"/>
        <w:spacing w:after="200" w:line="276" w:lineRule="auto"/>
        <w:rPr>
          <w:b/>
          <w:sz w:val="36"/>
        </w:rPr>
      </w:pPr>
      <w:bookmarkStart w:name="_Toc370827578" w:id="45"/>
      <w:bookmarkStart w:name="_Toc370827709" w:id="46"/>
      <w:bookmarkStart w:name="_Toc372915302" w:id="47"/>
      <w:bookmarkStart w:name="_Toc409000266" w:id="48"/>
      <w:r>
        <w:br w:type="page"/>
      </w:r>
    </w:p>
    <w:p w:rsidRPr="00AE4B0A" w:rsidR="00501FF0" w:rsidP="314780F4" w:rsidRDefault="00E22074" w14:paraId="64EB27F1" w14:textId="45607DA5" w14:noSpellErr="1">
      <w:pPr>
        <w:pStyle w:val="Heading1"/>
        <w:rPr>
          <w:color w:val="auto"/>
          <w:sz w:val="36"/>
          <w:szCs w:val="36"/>
        </w:rPr>
      </w:pPr>
      <w:bookmarkStart w:name="_Toc433722634" w:id="49"/>
      <w:r w:rsidRPr="03912DE5">
        <w:rPr>
          <w:color w:val="auto"/>
          <w:sz w:val="36"/>
          <w:szCs w:val="36"/>
        </w:rPr>
        <w:lastRenderedPageBreak/>
        <w:t>3.</w:t>
      </w:r>
      <w:r w:rsidRPr="00AE4B0A">
        <w:rPr>
          <w:color w:val="auto"/>
          <w:sz w:val="36"/>
        </w:rPr>
        <w:tab/>
      </w:r>
      <w:r w:rsidRPr="03912DE5">
        <w:rPr>
          <w:color w:val="auto"/>
          <w:sz w:val="36"/>
          <w:szCs w:val="36"/>
        </w:rPr>
        <w:t>Project Tracking</w:t>
      </w:r>
      <w:bookmarkEnd w:id="45"/>
      <w:bookmarkEnd w:id="46"/>
      <w:bookmarkEnd w:id="47"/>
      <w:bookmarkEnd w:id="48"/>
      <w:bookmarkEnd w:id="49"/>
    </w:p>
    <w:p w:rsidRPr="00AE4B0A" w:rsidR="00B66230" w:rsidP="00AE4B0A" w:rsidRDefault="00B66230" w14:paraId="2C683307" w14:textId="36AFDEEC">
      <w:pPr>
        <w:pStyle w:val="Heading2"/>
        <w:rPr>
          <w:color w:val="auto"/>
          <w:sz w:val="32"/>
        </w:rPr>
      </w:pPr>
      <w:bookmarkStart w:name="_Toc372915303" w:id="50"/>
      <w:bookmarkStart w:name="_Toc409000267" w:id="51"/>
      <w:bookmarkStart w:name="_Toc433722635" w:id="52"/>
      <w:r w:rsidRPr="3A26992D">
        <w:rPr>
          <w:color w:val="auto"/>
          <w:sz w:val="32"/>
          <w:szCs w:val="32"/>
        </w:rPr>
        <w:t>3.1</w:t>
      </w:r>
      <w:r w:rsidRPr="00AE4B0A">
        <w:rPr>
          <w:color w:val="auto"/>
          <w:sz w:val="32"/>
        </w:rPr>
        <w:tab/>
      </w:r>
      <w:r w:rsidRPr="3A26992D">
        <w:rPr>
          <w:color w:val="auto"/>
          <w:sz w:val="32"/>
          <w:szCs w:val="32"/>
        </w:rPr>
        <w:t>Tracking</w:t>
      </w:r>
      <w:bookmarkEnd w:id="50"/>
      <w:bookmarkEnd w:id="51"/>
      <w:bookmarkEnd w:id="52"/>
    </w:p>
    <w:p w:rsidRPr="005C5CAF" w:rsidR="007D7157" w:rsidP="03912DE5" w:rsidRDefault="007D7157" w14:paraId="561F3588" w14:textId="79481183">
      <w:pPr>
        <w:pStyle w:val="DocumentText"/>
        <w:spacing w:after="0"/>
        <w:jc w:val="both"/>
        <w:rPr>
          <w:b/>
          <w:bCs/>
          <w:color w:val="000000" w:themeColor="text1"/>
          <w:u w:val="single"/>
        </w:rPr>
      </w:pPr>
    </w:p>
    <w:tbl>
      <w:tblPr>
        <w:tblW w:w="93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1998"/>
        <w:gridCol w:w="6030"/>
        <w:gridCol w:w="1327"/>
      </w:tblGrid>
      <w:tr w:rsidRPr="009E4DC6" w:rsidR="009E4DC6" w:rsidTr="314780F4" w14:paraId="7FAB40E2" w14:textId="77777777">
        <w:tc>
          <w:tcPr>
            <w:tcW w:w="1998" w:type="dxa"/>
            <w:shd w:val="clear" w:color="auto" w:fill="FDE9D9" w:themeFill="accent6" w:themeFillTint="33"/>
            <w:tcMar/>
            <w:vAlign w:val="center"/>
          </w:tcPr>
          <w:p w:rsidRPr="009E4DC6" w:rsidR="00B66230" w:rsidP="314780F4" w:rsidRDefault="2EDD986D" w14:paraId="52A7351E" w14:textId="77777777" w14:noSpellErr="1">
            <w:pPr>
              <w:jc w:val="center"/>
              <w:rPr>
                <w:b w:val="1"/>
                <w:bCs w:val="1"/>
                <w:color w:val="000000" w:themeColor="text1" w:themeTint="FF" w:themeShade="FF"/>
              </w:rPr>
            </w:pPr>
            <w:r w:rsidRPr="314780F4" w:rsidR="314780F4">
              <w:rPr>
                <w:b w:val="1"/>
                <w:bCs w:val="1"/>
                <w:color w:val="000000" w:themeColor="text1" w:themeTint="FF" w:themeShade="FF"/>
              </w:rPr>
              <w:t>Information</w:t>
            </w:r>
          </w:p>
        </w:tc>
        <w:tc>
          <w:tcPr>
            <w:tcW w:w="6030" w:type="dxa"/>
            <w:shd w:val="clear" w:color="auto" w:fill="FDE9D9" w:themeFill="accent6" w:themeFillTint="33"/>
            <w:tcMar/>
          </w:tcPr>
          <w:p w:rsidRPr="009E4DC6" w:rsidR="00B66230" w:rsidP="314780F4" w:rsidRDefault="2EDD986D" w14:paraId="73AD9491" w14:textId="77777777" w14:noSpellErr="1">
            <w:pPr>
              <w:jc w:val="center"/>
              <w:rPr>
                <w:b w:val="1"/>
                <w:bCs w:val="1"/>
                <w:color w:val="000000" w:themeColor="text1" w:themeTint="FF" w:themeShade="FF"/>
              </w:rPr>
            </w:pPr>
            <w:r w:rsidRPr="314780F4" w:rsidR="314780F4">
              <w:rPr>
                <w:b w:val="1"/>
                <w:bCs w:val="1"/>
                <w:color w:val="000000" w:themeColor="text1" w:themeTint="FF" w:themeShade="FF"/>
              </w:rPr>
              <w:t>Description</w:t>
            </w:r>
          </w:p>
        </w:tc>
        <w:tc>
          <w:tcPr>
            <w:tcW w:w="1327" w:type="dxa"/>
            <w:shd w:val="clear" w:color="auto" w:fill="FDE9D9" w:themeFill="accent6" w:themeFillTint="33"/>
            <w:tcMar/>
            <w:vAlign w:val="center"/>
          </w:tcPr>
          <w:p w:rsidRPr="009E4DC6" w:rsidR="00B66230" w:rsidP="314780F4" w:rsidRDefault="2EDD986D" w14:paraId="65296241" w14:textId="77777777" w14:noSpellErr="1">
            <w:pPr>
              <w:jc w:val="center"/>
              <w:rPr>
                <w:b w:val="1"/>
                <w:bCs w:val="1"/>
                <w:color w:val="000000" w:themeColor="text1" w:themeTint="FF" w:themeShade="FF"/>
              </w:rPr>
            </w:pPr>
            <w:r w:rsidRPr="314780F4" w:rsidR="314780F4">
              <w:rPr>
                <w:b w:val="1"/>
                <w:bCs w:val="1"/>
                <w:color w:val="000000" w:themeColor="text1" w:themeTint="FF" w:themeShade="FF"/>
              </w:rPr>
              <w:t>Link</w:t>
            </w:r>
          </w:p>
        </w:tc>
      </w:tr>
      <w:tr w:rsidRPr="009E4DC6" w:rsidR="009E4DC6" w:rsidTr="314780F4" w14:paraId="59EAA86A" w14:textId="77777777">
        <w:tc>
          <w:tcPr>
            <w:tcW w:w="1998" w:type="dxa"/>
            <w:tcMar/>
            <w:vAlign w:val="center"/>
          </w:tcPr>
          <w:p w:rsidRPr="009E4DC6" w:rsidR="00B66230" w:rsidP="314780F4" w:rsidRDefault="2EDD986D" w14:paraId="67E5262B" w14:textId="77777777" w14:noSpellErr="1">
            <w:pPr>
              <w:rPr>
                <w:color w:val="000000" w:themeColor="text1" w:themeTint="FF" w:themeShade="FF"/>
              </w:rPr>
            </w:pPr>
            <w:r w:rsidRPr="314780F4" w:rsidR="314780F4">
              <w:rPr>
                <w:color w:val="000000" w:themeColor="text1" w:themeTint="FF" w:themeShade="FF"/>
              </w:rPr>
              <w:t>Code Storage</w:t>
            </w:r>
          </w:p>
        </w:tc>
        <w:tc>
          <w:tcPr>
            <w:tcW w:w="6030" w:type="dxa"/>
            <w:tcMar/>
          </w:tcPr>
          <w:p w:rsidRPr="009E4DC6" w:rsidR="00B66230" w:rsidP="314780F4" w:rsidRDefault="2EDD986D" w14:paraId="5CF63A6D" w14:textId="7CF86F69" w14:noSpellErr="1">
            <w:pPr>
              <w:rPr>
                <w:color w:val="000000" w:themeColor="text1" w:themeTint="FF" w:themeShade="FF"/>
              </w:rPr>
            </w:pPr>
            <w:r w:rsidRPr="314780F4" w:rsidR="314780F4">
              <w:rPr>
                <w:color w:val="000000" w:themeColor="text1" w:themeTint="FF" w:themeShade="FF"/>
              </w:rPr>
              <w:t>Project code will be stored in a public GitHub repository</w:t>
            </w:r>
          </w:p>
        </w:tc>
        <w:tc>
          <w:tcPr>
            <w:tcW w:w="1327" w:type="dxa"/>
            <w:tcMar/>
            <w:vAlign w:val="center"/>
          </w:tcPr>
          <w:p w:rsidRPr="009E4DC6" w:rsidR="00B66230" w:rsidP="314780F4" w:rsidRDefault="2EDD986D" w14:paraId="6D2C5CA2" w14:textId="2516F1E0" w14:noSpellErr="1">
            <w:pPr>
              <w:rPr>
                <w:color w:val="000000" w:themeColor="text1" w:themeTint="FF" w:themeShade="FF"/>
              </w:rPr>
            </w:pPr>
            <w:r w:rsidRPr="314780F4" w:rsidR="314780F4">
              <w:rPr>
                <w:color w:val="000000" w:themeColor="text1" w:themeTint="FF" w:themeShade="FF"/>
              </w:rPr>
              <w:t>Link</w:t>
            </w:r>
          </w:p>
        </w:tc>
      </w:tr>
      <w:tr w:rsidRPr="009E4DC6" w:rsidR="009E4DC6" w:rsidTr="314780F4" w14:paraId="05CFF8F0" w14:textId="77777777">
        <w:tc>
          <w:tcPr>
            <w:tcW w:w="1998" w:type="dxa"/>
            <w:tcMar/>
            <w:vAlign w:val="center"/>
          </w:tcPr>
          <w:p w:rsidRPr="009E4DC6" w:rsidR="00B66230" w:rsidP="314780F4" w:rsidRDefault="2EDD986D" w14:paraId="1A4BC433" w14:textId="42D93C62" w14:noSpellErr="1">
            <w:pPr>
              <w:rPr>
                <w:color w:val="000000" w:themeColor="text1" w:themeTint="FF" w:themeShade="FF"/>
              </w:rPr>
            </w:pPr>
            <w:r w:rsidRPr="314780F4" w:rsidR="314780F4">
              <w:rPr>
                <w:color w:val="000000" w:themeColor="text1" w:themeTint="FF" w:themeShade="FF"/>
              </w:rPr>
              <w:t>Task Assignment</w:t>
            </w:r>
          </w:p>
        </w:tc>
        <w:tc>
          <w:tcPr>
            <w:tcW w:w="6030" w:type="dxa"/>
            <w:tcMar/>
          </w:tcPr>
          <w:p w:rsidRPr="009E4DC6" w:rsidR="00B66230" w:rsidP="314780F4" w:rsidRDefault="2EDD986D" w14:paraId="67B29C43" w14:textId="2906535E" w14:noSpellErr="1">
            <w:pPr>
              <w:rPr>
                <w:color w:val="000000" w:themeColor="text1" w:themeTint="FF" w:themeShade="FF"/>
              </w:rPr>
            </w:pPr>
            <w:r w:rsidRPr="314780F4" w:rsidR="314780F4">
              <w:rPr>
                <w:color w:val="000000" w:themeColor="text1" w:themeTint="FF" w:themeShade="FF"/>
              </w:rPr>
              <w:t>Sprint and task assignments will be handled with Trello</w:t>
            </w:r>
          </w:p>
        </w:tc>
        <w:tc>
          <w:tcPr>
            <w:tcW w:w="1327" w:type="dxa"/>
            <w:tcMar/>
            <w:vAlign w:val="center"/>
          </w:tcPr>
          <w:p w:rsidRPr="009E4DC6" w:rsidR="00B66230" w:rsidP="314780F4" w:rsidRDefault="2EDD986D" w14:paraId="4A2197F9" w14:textId="7EFBD1C2" w14:noSpellErr="1">
            <w:pPr>
              <w:rPr>
                <w:color w:val="000000" w:themeColor="text1" w:themeTint="FF" w:themeShade="FF"/>
                <w:u w:val="single"/>
              </w:rPr>
            </w:pPr>
            <w:r w:rsidRPr="314780F4" w:rsidR="314780F4">
              <w:rPr>
                <w:color w:val="000000" w:themeColor="text1" w:themeTint="FF" w:themeShade="FF"/>
                <w:u w:val="single"/>
              </w:rPr>
              <w:t>Link</w:t>
            </w:r>
          </w:p>
        </w:tc>
      </w:tr>
      <w:tr w:rsidRPr="009E4DC6" w:rsidR="009E4DC6" w:rsidTr="314780F4" w14:paraId="3676F434" w14:textId="77777777">
        <w:tc>
          <w:tcPr>
            <w:tcW w:w="1998" w:type="dxa"/>
            <w:tcMar/>
            <w:vAlign w:val="center"/>
          </w:tcPr>
          <w:p w:rsidRPr="009E4DC6" w:rsidR="00D11DC0" w:rsidP="314780F4" w:rsidRDefault="2EDD986D" w14:paraId="0C924EB5" w14:textId="6F63761E" w14:noSpellErr="1">
            <w:pPr>
              <w:rPr>
                <w:color w:val="000000" w:themeColor="text1" w:themeTint="FF" w:themeShade="FF"/>
              </w:rPr>
            </w:pPr>
            <w:r w:rsidRPr="314780F4" w:rsidR="314780F4">
              <w:rPr>
                <w:color w:val="000000" w:themeColor="text1" w:themeTint="FF" w:themeShade="FF"/>
              </w:rPr>
              <w:t>Project Documents and Assignments</w:t>
            </w:r>
          </w:p>
        </w:tc>
        <w:tc>
          <w:tcPr>
            <w:tcW w:w="6030" w:type="dxa"/>
            <w:tcMar/>
          </w:tcPr>
          <w:p w:rsidRPr="009E4DC6" w:rsidR="00D11DC0" w:rsidP="314780F4" w:rsidRDefault="2EDD986D" w14:paraId="63E22E06" w14:textId="0698AC8C" w14:noSpellErr="1">
            <w:pPr>
              <w:rPr>
                <w:color w:val="000000" w:themeColor="text1" w:themeTint="FF" w:themeShade="FF"/>
              </w:rPr>
            </w:pPr>
            <w:r w:rsidRPr="314780F4" w:rsidR="314780F4">
              <w:rPr>
                <w:color w:val="000000" w:themeColor="text1" w:themeTint="FF" w:themeShade="FF"/>
              </w:rPr>
              <w:t>Weekly reports, specification and design documents, etc. will be stored on Slack</w:t>
            </w:r>
          </w:p>
        </w:tc>
        <w:tc>
          <w:tcPr>
            <w:tcW w:w="1327" w:type="dxa"/>
            <w:tcMar/>
            <w:vAlign w:val="center"/>
          </w:tcPr>
          <w:p w:rsidRPr="009E4DC6" w:rsidR="00D11DC0" w:rsidP="314780F4" w:rsidRDefault="2EDD986D" w14:paraId="770C85D3" w14:textId="22DBA8F1" w14:noSpellErr="1">
            <w:pPr>
              <w:rPr>
                <w:color w:val="000000" w:themeColor="text1" w:themeTint="FF" w:themeShade="FF"/>
                <w:u w:val="single"/>
              </w:rPr>
            </w:pPr>
            <w:r w:rsidRPr="314780F4" w:rsidR="314780F4">
              <w:rPr>
                <w:color w:val="000000" w:themeColor="text1" w:themeTint="FF" w:themeShade="FF"/>
                <w:u w:val="single"/>
              </w:rPr>
              <w:t>Link</w:t>
            </w:r>
          </w:p>
        </w:tc>
      </w:tr>
      <w:tr w:rsidRPr="009E4DC6" w:rsidR="009E4DC6" w:rsidTr="314780F4" w14:paraId="71E21C94" w14:textId="77777777">
        <w:tc>
          <w:tcPr>
            <w:tcW w:w="1998" w:type="dxa"/>
            <w:tcMar/>
            <w:vAlign w:val="center"/>
          </w:tcPr>
          <w:p w:rsidRPr="009E4DC6" w:rsidR="00D11DC0" w:rsidP="314780F4" w:rsidRDefault="2EDD986D" w14:paraId="3E938CCD" w14:textId="77777777" w14:noSpellErr="1">
            <w:pPr>
              <w:rPr>
                <w:color w:val="000000" w:themeColor="text1" w:themeTint="FF" w:themeShade="FF"/>
              </w:rPr>
            </w:pPr>
            <w:r w:rsidRPr="314780F4" w:rsidR="314780F4">
              <w:rPr>
                <w:color w:val="000000" w:themeColor="text1" w:themeTint="FF" w:themeShade="FF"/>
              </w:rPr>
              <w:t>Continuous Integration</w:t>
            </w:r>
          </w:p>
        </w:tc>
        <w:tc>
          <w:tcPr>
            <w:tcW w:w="6030" w:type="dxa"/>
            <w:tcMar/>
          </w:tcPr>
          <w:p w:rsidRPr="009E4DC6" w:rsidR="00D11DC0" w:rsidP="314780F4" w:rsidRDefault="2EDD986D" w14:paraId="3D8D732F" w14:textId="63FDB57F" w14:noSpellErr="1">
            <w:pPr>
              <w:rPr>
                <w:color w:val="000000" w:themeColor="text1" w:themeTint="FF" w:themeShade="FF"/>
              </w:rPr>
            </w:pPr>
            <w:r w:rsidRPr="314780F4" w:rsidR="314780F4">
              <w:rPr>
                <w:color w:val="000000" w:themeColor="text1" w:themeTint="FF" w:themeShade="FF"/>
              </w:rPr>
              <w:t>Continuous integration will be dependent on what language ends up being used</w:t>
            </w:r>
          </w:p>
        </w:tc>
        <w:tc>
          <w:tcPr>
            <w:tcW w:w="1327" w:type="dxa"/>
            <w:tcMar/>
            <w:vAlign w:val="center"/>
          </w:tcPr>
          <w:p w:rsidRPr="009E4DC6" w:rsidR="00D11DC0" w:rsidP="314780F4" w:rsidRDefault="2EDD986D" w14:paraId="76889C53" w14:textId="68A41EFC" w14:noSpellErr="1">
            <w:pPr>
              <w:rPr>
                <w:color w:val="000000" w:themeColor="text1" w:themeTint="FF" w:themeShade="FF"/>
                <w:u w:val="single"/>
              </w:rPr>
            </w:pPr>
            <w:r w:rsidRPr="314780F4" w:rsidR="314780F4">
              <w:rPr>
                <w:color w:val="000000" w:themeColor="text1" w:themeTint="FF" w:themeShade="FF"/>
                <w:u w:val="single"/>
              </w:rPr>
              <w:t>Link</w:t>
            </w:r>
          </w:p>
        </w:tc>
      </w:tr>
      <w:tr w:rsidRPr="009E4DC6" w:rsidR="009E4DC6" w:rsidTr="314780F4" w14:paraId="5CF7A264" w14:textId="77777777">
        <w:tc>
          <w:tcPr>
            <w:tcW w:w="1998" w:type="dxa"/>
            <w:tcMar/>
            <w:vAlign w:val="center"/>
          </w:tcPr>
          <w:p w:rsidRPr="009E4DC6" w:rsidR="00D11DC0" w:rsidP="314780F4" w:rsidRDefault="2EDD986D" w14:paraId="0A6F407F" w14:textId="77777777" w14:noSpellErr="1">
            <w:pPr>
              <w:rPr>
                <w:color w:val="000000" w:themeColor="text1" w:themeTint="FF" w:themeShade="FF"/>
              </w:rPr>
            </w:pPr>
            <w:r w:rsidRPr="314780F4" w:rsidR="314780F4">
              <w:rPr>
                <w:color w:val="000000" w:themeColor="text1" w:themeTint="FF" w:themeShade="FF"/>
              </w:rPr>
              <w:t>Regression Testing</w:t>
            </w:r>
          </w:p>
        </w:tc>
        <w:tc>
          <w:tcPr>
            <w:tcW w:w="6030" w:type="dxa"/>
            <w:tcMar/>
          </w:tcPr>
          <w:p w:rsidRPr="009E4DC6" w:rsidR="00D11DC0" w:rsidP="314780F4" w:rsidRDefault="2EDD986D" w14:paraId="6909FCCF" w14:textId="447FB5B9" w14:noSpellErr="1">
            <w:pPr>
              <w:rPr>
                <w:color w:val="000000" w:themeColor="text1" w:themeTint="FF" w:themeShade="FF"/>
              </w:rPr>
            </w:pPr>
            <w:r w:rsidRPr="314780F4" w:rsidR="314780F4">
              <w:rPr>
                <w:color w:val="000000" w:themeColor="text1" w:themeTint="FF" w:themeShade="FF"/>
              </w:rPr>
              <w:t xml:space="preserve">Regression testing will be dependent on what language we end up using </w:t>
            </w:r>
          </w:p>
        </w:tc>
        <w:tc>
          <w:tcPr>
            <w:tcW w:w="1327" w:type="dxa"/>
            <w:tcMar/>
            <w:vAlign w:val="center"/>
          </w:tcPr>
          <w:p w:rsidRPr="009E4DC6" w:rsidR="00D11DC0" w:rsidP="314780F4" w:rsidRDefault="2EDD986D" w14:paraId="3F3485A3" w14:textId="75A6633E" w14:noSpellErr="1">
            <w:pPr>
              <w:rPr>
                <w:color w:val="000000" w:themeColor="text1" w:themeTint="FF" w:themeShade="FF"/>
                <w:u w:val="single"/>
              </w:rPr>
            </w:pPr>
            <w:r w:rsidRPr="314780F4" w:rsidR="314780F4">
              <w:rPr>
                <w:color w:val="000000" w:themeColor="text1" w:themeTint="FF" w:themeShade="FF"/>
                <w:u w:val="single"/>
              </w:rPr>
              <w:t>Link</w:t>
            </w:r>
          </w:p>
        </w:tc>
      </w:tr>
    </w:tbl>
    <w:p w:rsidRPr="003E2D11" w:rsidR="00B66230" w:rsidP="00B66230" w:rsidRDefault="00B66230" w14:paraId="30E2130E" w14:textId="77777777">
      <w:pPr>
        <w:pStyle w:val="DocumentText"/>
      </w:pPr>
    </w:p>
    <w:p w:rsidRPr="00667FBF" w:rsidR="0014721E" w:rsidP="314780F4" w:rsidRDefault="00E22074" w14:paraId="1D9F2FF2" w14:textId="49D71AE8" w14:noSpellErr="1">
      <w:pPr>
        <w:pStyle w:val="Heading2"/>
        <w:rPr>
          <w:color w:val="auto"/>
          <w:sz w:val="32"/>
          <w:szCs w:val="32"/>
        </w:rPr>
      </w:pPr>
      <w:bookmarkStart w:name="_Toc370827580" w:id="53"/>
      <w:bookmarkStart w:name="_Toc370827711" w:id="54"/>
      <w:bookmarkStart w:name="_Toc372915304" w:id="55"/>
      <w:bookmarkStart w:name="_Toc409000268" w:id="56"/>
      <w:bookmarkStart w:name="_Toc433722636" w:id="57"/>
      <w:r w:rsidRPr="03912DE5">
        <w:rPr>
          <w:color w:val="auto"/>
          <w:sz w:val="32"/>
          <w:szCs w:val="32"/>
        </w:rPr>
        <w:t>3.</w:t>
      </w:r>
      <w:r w:rsidRPr="03912DE5" w:rsidR="00B66230">
        <w:rPr>
          <w:color w:val="auto"/>
          <w:sz w:val="32"/>
          <w:szCs w:val="32"/>
        </w:rPr>
        <w:t>2</w:t>
      </w:r>
      <w:r w:rsidRPr="00667FBF">
        <w:rPr>
          <w:color w:val="auto"/>
          <w:sz w:val="32"/>
        </w:rPr>
        <w:tab/>
      </w:r>
      <w:r w:rsidRPr="03912DE5">
        <w:rPr>
          <w:color w:val="auto"/>
          <w:sz w:val="32"/>
          <w:szCs w:val="32"/>
        </w:rPr>
        <w:t>Communication Plan</w:t>
      </w:r>
      <w:bookmarkEnd w:id="53"/>
      <w:bookmarkEnd w:id="54"/>
      <w:bookmarkEnd w:id="55"/>
      <w:bookmarkEnd w:id="56"/>
      <w:bookmarkEnd w:id="57"/>
    </w:p>
    <w:p w:rsidRPr="00D7501E" w:rsidR="0014721E" w:rsidP="00D7501E" w:rsidRDefault="0014721E" w14:paraId="7EFF157A" w14:textId="77777777" w14:noSpellErr="1">
      <w:pPr>
        <w:pStyle w:val="DocumentSub-subsectionHeading"/>
      </w:pPr>
      <w:bookmarkStart w:name="_Toc372915305" w:id="58"/>
      <w:bookmarkStart w:name="_Toc409000269" w:id="59"/>
      <w:r w:rsidRPr="00D7501E">
        <w:rPr/>
        <w:t>Regularly Scheduled Meetings</w:t>
      </w:r>
      <w:bookmarkEnd w:id="58"/>
      <w:bookmarkEnd w:id="59"/>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118"/>
        <w:gridCol w:w="3118"/>
        <w:gridCol w:w="3119"/>
      </w:tblGrid>
      <w:tr w:rsidRPr="00EA5454" w:rsidR="00EA5454" w:rsidTr="314780F4" w14:paraId="7BC35CBA" w14:textId="77777777">
        <w:trPr>
          <w:cantSplit/>
        </w:trPr>
        <w:tc>
          <w:tcPr>
            <w:tcW w:w="3118" w:type="dxa"/>
            <w:tcBorders>
              <w:top w:val="single" w:color="auto" w:sz="4" w:space="0"/>
              <w:left w:val="single" w:color="auto" w:sz="4" w:space="0"/>
              <w:bottom w:val="single" w:color="auto" w:sz="4" w:space="0"/>
              <w:right w:val="single" w:color="auto" w:sz="4" w:space="0"/>
            </w:tcBorders>
            <w:shd w:val="clear" w:color="auto" w:fill="EAF1DD" w:themeFill="accent3" w:themeFillTint="33"/>
            <w:tcMar/>
            <w:hideMark/>
          </w:tcPr>
          <w:p w:rsidRPr="00EA5454" w:rsidR="0014721E" w:rsidP="314780F4" w:rsidRDefault="2EDD986D" w14:paraId="1AE7DCDD"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Meeting Type</w:t>
            </w:r>
          </w:p>
        </w:tc>
        <w:tc>
          <w:tcPr>
            <w:tcW w:w="3118" w:type="dxa"/>
            <w:tcBorders>
              <w:top w:val="single" w:color="auto" w:sz="4" w:space="0"/>
              <w:left w:val="single" w:color="auto" w:sz="4" w:space="0"/>
              <w:bottom w:val="single" w:color="auto" w:sz="4" w:space="0"/>
              <w:right w:val="single" w:color="auto" w:sz="4" w:space="0"/>
            </w:tcBorders>
            <w:shd w:val="clear" w:color="auto" w:fill="EAF1DD" w:themeFill="accent3" w:themeFillTint="33"/>
            <w:tcMar/>
            <w:hideMark/>
          </w:tcPr>
          <w:p w:rsidRPr="00EA5454" w:rsidR="0014721E" w:rsidP="314780F4" w:rsidRDefault="2EDD986D" w14:paraId="4C10C15B"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Frequency/Schedule</w:t>
            </w:r>
          </w:p>
        </w:tc>
        <w:tc>
          <w:tcPr>
            <w:tcW w:w="3119" w:type="dxa"/>
            <w:tcBorders>
              <w:top w:val="single" w:color="auto" w:sz="4" w:space="0"/>
              <w:left w:val="single" w:color="auto" w:sz="4" w:space="0"/>
              <w:bottom w:val="single" w:color="auto" w:sz="4" w:space="0"/>
              <w:right w:val="single" w:color="auto" w:sz="4" w:space="0"/>
            </w:tcBorders>
            <w:shd w:val="clear" w:color="auto" w:fill="EAF1DD" w:themeFill="accent3" w:themeFillTint="33"/>
            <w:tcMar/>
            <w:hideMark/>
          </w:tcPr>
          <w:p w:rsidRPr="00EA5454" w:rsidR="0014721E" w:rsidP="314780F4" w:rsidRDefault="2EDD986D" w14:paraId="39D6AD4E"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o Attends</w:t>
            </w:r>
          </w:p>
        </w:tc>
      </w:tr>
      <w:tr w:rsidRPr="00EA5454" w:rsidR="00EA5454" w:rsidTr="314780F4" w14:paraId="41D707B4" w14:textId="77777777">
        <w:trPr>
          <w:cantSplit/>
        </w:trPr>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10C95225" w14:textId="4A180C20"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Conference Call/Skype</w:t>
            </w:r>
          </w:p>
        </w:tc>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1661119D" w14:textId="0409C316"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Weekly (Wednesday at 4:30PM)</w:t>
            </w:r>
          </w:p>
        </w:tc>
        <w:tc>
          <w:tcPr>
            <w:tcW w:w="311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24ED620B"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 and mentor</w:t>
            </w:r>
          </w:p>
        </w:tc>
      </w:tr>
      <w:tr w:rsidRPr="00EA5454" w:rsidR="00EA5454" w:rsidTr="314780F4" w14:paraId="5E0CC8FB" w14:textId="77777777">
        <w:trPr>
          <w:cantSplit/>
        </w:trPr>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714F57B5"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Team Meeting</w:t>
            </w:r>
          </w:p>
        </w:tc>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0BE4BA5C"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Weekly</w:t>
            </w:r>
          </w:p>
        </w:tc>
        <w:tc>
          <w:tcPr>
            <w:tcW w:w="311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60CE1BC9"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w:t>
            </w:r>
          </w:p>
        </w:tc>
      </w:tr>
      <w:tr w:rsidRPr="00EA5454" w:rsidR="00EA5454" w:rsidTr="314780F4" w14:paraId="7A199BEA" w14:textId="77777777">
        <w:trPr>
          <w:cantSplit/>
        </w:trPr>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2B8732A8"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hort Meeting</w:t>
            </w:r>
          </w:p>
        </w:tc>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7CAF18F7"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Weekly in class</w:t>
            </w:r>
          </w:p>
        </w:tc>
        <w:tc>
          <w:tcPr>
            <w:tcW w:w="311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645DB5F0"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w:t>
            </w:r>
          </w:p>
        </w:tc>
      </w:tr>
      <w:tr w:rsidRPr="00EA5454" w:rsidR="00EA5454" w:rsidTr="314780F4" w14:paraId="4CD137E7" w14:textId="77777777">
        <w:trPr>
          <w:cantSplit/>
        </w:trPr>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437F5725"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rint Planning Meeting</w:t>
            </w:r>
          </w:p>
        </w:tc>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073EF917"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tart of each sprint</w:t>
            </w:r>
          </w:p>
        </w:tc>
        <w:tc>
          <w:tcPr>
            <w:tcW w:w="311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15E6A83F"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 and mentor</w:t>
            </w:r>
          </w:p>
        </w:tc>
      </w:tr>
      <w:tr w:rsidRPr="00EA5454" w:rsidR="00EA5454" w:rsidTr="314780F4" w14:paraId="6ED48072" w14:textId="77777777">
        <w:trPr>
          <w:cantSplit/>
        </w:trPr>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115A698B"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rint Retrospective Meeting</w:t>
            </w:r>
          </w:p>
        </w:tc>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548FBE0E"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End of each sprint</w:t>
            </w:r>
          </w:p>
        </w:tc>
        <w:tc>
          <w:tcPr>
            <w:tcW w:w="311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297B00A5"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w:t>
            </w:r>
          </w:p>
        </w:tc>
      </w:tr>
      <w:tr w:rsidRPr="00EA5454" w:rsidR="00EA5454" w:rsidTr="314780F4" w14:paraId="123D5FC8" w14:textId="77777777">
        <w:trPr>
          <w:cantSplit/>
        </w:trPr>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695092B1"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rint Review Meeting</w:t>
            </w:r>
          </w:p>
        </w:tc>
        <w:tc>
          <w:tcPr>
            <w:tcW w:w="3118"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5318851D"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End of each sprint</w:t>
            </w:r>
          </w:p>
        </w:tc>
        <w:tc>
          <w:tcPr>
            <w:tcW w:w="311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6EB78A31"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 mentor, and sponsor</w:t>
            </w:r>
          </w:p>
        </w:tc>
      </w:tr>
    </w:tbl>
    <w:p w:rsidRPr="0014721E" w:rsidR="0014721E" w:rsidP="0014721E" w:rsidRDefault="0014721E" w14:paraId="5790375F" w14:textId="77777777">
      <w:pPr>
        <w:rPr>
          <w:sz w:val="28"/>
        </w:rPr>
      </w:pPr>
    </w:p>
    <w:p w:rsidRPr="0014721E" w:rsidR="0014721E" w:rsidP="00D7501E" w:rsidRDefault="0014721E" w14:paraId="52A92ECC" w14:textId="77777777" w14:noSpellErr="1">
      <w:pPr>
        <w:pStyle w:val="DocumentSub-subsectionHeading"/>
      </w:pPr>
      <w:bookmarkStart w:name="_Toc372915306" w:id="60"/>
      <w:bookmarkStart w:name="_Toc409000270" w:id="61"/>
      <w:r w:rsidRPr="0014721E">
        <w:rPr/>
        <w:t>Information To Be Shared Within Our Group</w:t>
      </w:r>
      <w:bookmarkEnd w:id="60"/>
      <w:bookmarkEnd w:id="61"/>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209"/>
        <w:gridCol w:w="2555"/>
        <w:gridCol w:w="2071"/>
        <w:gridCol w:w="2520"/>
      </w:tblGrid>
      <w:tr w:rsidRPr="00EA5454" w:rsidR="00EA5454" w:rsidTr="314780F4" w14:paraId="56C7D38E" w14:textId="77777777">
        <w:tc>
          <w:tcPr>
            <w:tcW w:w="2209"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3F75288B"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o?</w:t>
            </w:r>
          </w:p>
        </w:tc>
        <w:tc>
          <w:tcPr>
            <w:tcW w:w="2555"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0CA12D92" w14:textId="77777777" w14:noSpellErr="1">
            <w:pPr>
              <w:pStyle w:val="BoxTitle"/>
              <w:spacing w:before="40"/>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at Information?</w:t>
            </w:r>
          </w:p>
        </w:tc>
        <w:tc>
          <w:tcPr>
            <w:tcW w:w="2071"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1E5E020C" w14:textId="77777777" w14:noSpellErr="1">
            <w:pPr>
              <w:pStyle w:val="BoxTitle"/>
              <w:spacing w:before="40"/>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en?</w:t>
            </w:r>
          </w:p>
        </w:tc>
        <w:tc>
          <w:tcPr>
            <w:tcW w:w="2520"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17814F31" w14:textId="77777777" w14:noSpellErr="1">
            <w:pPr>
              <w:pStyle w:val="BoxTitle"/>
              <w:spacing w:before="40"/>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How?</w:t>
            </w:r>
          </w:p>
        </w:tc>
      </w:tr>
      <w:tr w:rsidRPr="00EA5454" w:rsidR="00EA5454" w:rsidTr="314780F4" w14:paraId="10B77A2B" w14:textId="77777777">
        <w:tc>
          <w:tcPr>
            <w:tcW w:w="220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4B0BD6BC"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team</w:t>
            </w:r>
          </w:p>
        </w:tc>
        <w:tc>
          <w:tcPr>
            <w:tcW w:w="2555"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2039D692" w14:textId="158A0593"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Task assignments &amp; General scrum information</w:t>
            </w:r>
          </w:p>
        </w:tc>
        <w:tc>
          <w:tcPr>
            <w:tcW w:w="2071"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65E96492"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Weekly</w:t>
            </w:r>
          </w:p>
        </w:tc>
        <w:tc>
          <w:tcPr>
            <w:tcW w:w="252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45C42475" w14:textId="28596DF4"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Team meetings, listing in Project Specification.</w:t>
            </w:r>
          </w:p>
        </w:tc>
      </w:tr>
    </w:tbl>
    <w:p w:rsidR="3A26992D" w:rsidRDefault="3A26992D" w14:paraId="146D4A36" w14:textId="3DDB8BBF">
      <w:bookmarkStart w:name="_Toc372915307" w:id="62"/>
      <w:bookmarkStart w:name="_Toc409000271" w:id="63"/>
      <w:r>
        <w:br w:type="page"/>
      </w:r>
    </w:p>
    <w:p w:rsidR="3A26992D" w:rsidP="3A26992D" w:rsidRDefault="3A26992D" w14:paraId="1702599C" w14:textId="4B4D8A5C"/>
    <w:p w:rsidRPr="0014721E" w:rsidR="0014721E" w:rsidP="00D7501E" w:rsidRDefault="2EDD986D" w14:paraId="0EA17DB5" w14:textId="77777777" w14:noSpellErr="1">
      <w:pPr>
        <w:pStyle w:val="DocumentSub-subsectionHeading"/>
      </w:pPr>
      <w:r w:rsidR="314780F4">
        <w:rPr/>
        <w:t>Information To Be Provided To Other Groups</w:t>
      </w:r>
      <w:bookmarkEnd w:id="62"/>
      <w:bookmarkEnd w:id="63"/>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065"/>
        <w:gridCol w:w="2610"/>
        <w:gridCol w:w="2160"/>
        <w:gridCol w:w="2520"/>
      </w:tblGrid>
      <w:tr w:rsidRPr="00EA5454" w:rsidR="00EA5454" w:rsidTr="314780F4" w14:paraId="0962EE96" w14:textId="77777777">
        <w:tc>
          <w:tcPr>
            <w:tcW w:w="2065"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64603988"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o?</w:t>
            </w:r>
          </w:p>
        </w:tc>
        <w:tc>
          <w:tcPr>
            <w:tcW w:w="2610"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5A8BF9C3" w14:textId="77777777" w14:noSpellErr="1">
            <w:pPr>
              <w:pStyle w:val="BoxTitle"/>
              <w:spacing w:before="40"/>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at Information?</w:t>
            </w:r>
          </w:p>
        </w:tc>
        <w:tc>
          <w:tcPr>
            <w:tcW w:w="2160"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46F98222" w14:textId="77777777" w14:noSpellErr="1">
            <w:pPr>
              <w:pStyle w:val="BoxTitle"/>
              <w:spacing w:before="40"/>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When?</w:t>
            </w:r>
          </w:p>
        </w:tc>
        <w:tc>
          <w:tcPr>
            <w:tcW w:w="2520"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6D023973" w14:textId="77777777" w14:noSpellErr="1">
            <w:pPr>
              <w:pStyle w:val="BoxTitle"/>
              <w:spacing w:before="40"/>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How?</w:t>
            </w:r>
          </w:p>
        </w:tc>
      </w:tr>
      <w:tr w:rsidRPr="00EA5454" w:rsidR="00EA5454" w:rsidTr="314780F4" w14:paraId="365FDBBD" w14:textId="77777777">
        <w:tc>
          <w:tcPr>
            <w:tcW w:w="2065"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3367A312"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onsor and mentor</w:t>
            </w:r>
          </w:p>
        </w:tc>
        <w:tc>
          <w:tcPr>
            <w:tcW w:w="261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29E7B452" w14:textId="5DF2ED86"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Final deliverables</w:t>
            </w:r>
          </w:p>
        </w:tc>
        <w:tc>
          <w:tcPr>
            <w:tcW w:w="216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38FD6BE8"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At completion of project</w:t>
            </w:r>
          </w:p>
        </w:tc>
        <w:tc>
          <w:tcPr>
            <w:tcW w:w="252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6D216D02" w14:textId="2C003C85"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ject specification doc., code, Power Point presentation</w:t>
            </w:r>
          </w:p>
        </w:tc>
      </w:tr>
      <w:tr w:rsidRPr="00EA5454" w:rsidR="00EA5454" w:rsidTr="314780F4" w14:paraId="2432C740" w14:textId="77777777">
        <w:tc>
          <w:tcPr>
            <w:tcW w:w="2065"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564E7447"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onsor and mentor</w:t>
            </w:r>
          </w:p>
        </w:tc>
        <w:tc>
          <w:tcPr>
            <w:tcW w:w="261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1ACFAEBF"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Weekly report</w:t>
            </w:r>
          </w:p>
        </w:tc>
        <w:tc>
          <w:tcPr>
            <w:tcW w:w="216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2C6F9EE5"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Weekly</w:t>
            </w:r>
          </w:p>
        </w:tc>
        <w:tc>
          <w:tcPr>
            <w:tcW w:w="2520"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512F71EF" w14:textId="73F4341E"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Email and Trello/Slack access</w:t>
            </w:r>
          </w:p>
        </w:tc>
      </w:tr>
      <w:tr w:rsidRPr="00EA5454" w:rsidR="00A0064B" w:rsidTr="314780F4" w14:paraId="420C9DC6" w14:textId="77777777">
        <w:tc>
          <w:tcPr>
            <w:tcW w:w="2065" w:type="dxa"/>
            <w:tcBorders>
              <w:top w:val="single" w:color="auto" w:sz="4" w:space="0"/>
              <w:left w:val="single" w:color="auto" w:sz="4" w:space="0"/>
              <w:bottom w:val="single" w:color="auto" w:sz="4" w:space="0"/>
              <w:right w:val="single" w:color="auto" w:sz="4" w:space="0"/>
            </w:tcBorders>
            <w:tcMar/>
            <w:vAlign w:val="center"/>
          </w:tcPr>
          <w:p w:rsidRPr="00EA5454" w:rsidR="00A0064B" w:rsidP="314780F4" w:rsidRDefault="2EDD986D" w14:paraId="53C3F34C" w14:textId="68AB244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onsor and mentor</w:t>
            </w:r>
          </w:p>
        </w:tc>
        <w:tc>
          <w:tcPr>
            <w:tcW w:w="2610" w:type="dxa"/>
            <w:tcBorders>
              <w:top w:val="single" w:color="auto" w:sz="4" w:space="0"/>
              <w:left w:val="single" w:color="auto" w:sz="4" w:space="0"/>
              <w:bottom w:val="single" w:color="auto" w:sz="4" w:space="0"/>
              <w:right w:val="single" w:color="auto" w:sz="4" w:space="0"/>
            </w:tcBorders>
            <w:tcMar/>
            <w:vAlign w:val="center"/>
          </w:tcPr>
          <w:p w:rsidRPr="00EA5454" w:rsidR="00A0064B" w:rsidP="314780F4" w:rsidRDefault="2EDD986D" w14:paraId="1F599D8D" w14:textId="0BC352CA" w14:noSpellErr="1">
            <w:pPr>
              <w:pStyle w:val="text"/>
              <w:rPr>
                <w:rFonts w:ascii="Times New Roman" w:hAnsi="Times New Roman" w:eastAsia="Times New Roman" w:cs="Times New Roman"/>
                <w:b w:val="1"/>
                <w:bCs w:val="1"/>
                <w:i w:val="1"/>
                <w:iCs w:val="1"/>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rogress on project</w:t>
            </w:r>
          </w:p>
        </w:tc>
        <w:tc>
          <w:tcPr>
            <w:tcW w:w="2160" w:type="dxa"/>
            <w:tcBorders>
              <w:top w:val="single" w:color="auto" w:sz="4" w:space="0"/>
              <w:left w:val="single" w:color="auto" w:sz="4" w:space="0"/>
              <w:bottom w:val="single" w:color="auto" w:sz="4" w:space="0"/>
              <w:right w:val="single" w:color="auto" w:sz="4" w:space="0"/>
            </w:tcBorders>
            <w:tcMar/>
            <w:vAlign w:val="center"/>
          </w:tcPr>
          <w:p w:rsidRPr="00EA5454" w:rsidR="00A0064B" w:rsidP="314780F4" w:rsidRDefault="2EDD986D" w14:paraId="4BFDF620" w14:textId="42BE3998"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At the end of each sprint</w:t>
            </w:r>
          </w:p>
        </w:tc>
        <w:tc>
          <w:tcPr>
            <w:tcW w:w="2520" w:type="dxa"/>
            <w:tcBorders>
              <w:top w:val="single" w:color="auto" w:sz="4" w:space="0"/>
              <w:left w:val="single" w:color="auto" w:sz="4" w:space="0"/>
              <w:bottom w:val="single" w:color="auto" w:sz="4" w:space="0"/>
              <w:right w:val="single" w:color="auto" w:sz="4" w:space="0"/>
            </w:tcBorders>
            <w:tcMar/>
            <w:vAlign w:val="center"/>
          </w:tcPr>
          <w:p w:rsidRPr="00EA5454" w:rsidR="00A0064B" w:rsidP="314780F4" w:rsidRDefault="2EDD986D" w14:paraId="68D80389" w14:textId="54E2AB2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Access to GitHub repository</w:t>
            </w:r>
          </w:p>
        </w:tc>
      </w:tr>
    </w:tbl>
    <w:p w:rsidRPr="0014721E" w:rsidR="0014721E" w:rsidP="0014721E" w:rsidRDefault="0014721E" w14:paraId="4B12AB88" w14:textId="77777777">
      <w:pPr>
        <w:rPr>
          <w:sz w:val="28"/>
        </w:rPr>
      </w:pPr>
    </w:p>
    <w:p w:rsidRPr="0014721E" w:rsidR="0014721E" w:rsidP="00D7501E" w:rsidRDefault="0014721E" w14:paraId="264B4C9C" w14:textId="77777777" w14:noSpellErr="1">
      <w:pPr>
        <w:pStyle w:val="DocumentSub-subsectionHeading"/>
      </w:pPr>
      <w:bookmarkStart w:name="_Toc372915308" w:id="64"/>
      <w:bookmarkStart w:name="_Toc409000272" w:id="65"/>
      <w:r w:rsidRPr="0014721E">
        <w:rPr/>
        <w:t>Information Needed From Other Groups</w:t>
      </w:r>
      <w:bookmarkEnd w:id="64"/>
      <w:bookmarkEnd w:id="65"/>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099"/>
        <w:gridCol w:w="2569"/>
        <w:gridCol w:w="2202"/>
        <w:gridCol w:w="2485"/>
      </w:tblGrid>
      <w:tr w:rsidRPr="00EA5454" w:rsidR="00EA5454" w:rsidTr="314780F4" w14:paraId="0483346F" w14:textId="77777777">
        <w:tc>
          <w:tcPr>
            <w:tcW w:w="2099"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31C6CC19" w14:textId="77777777" w14:noSpellErr="1">
            <w:pPr>
              <w:pStyle w:val="BoxTitle"/>
              <w:rPr>
                <w:rFonts w:ascii="Times New Roman" w:hAnsi="Times New Roman" w:eastAsia="Times New Roman" w:cs="Times New Roman"/>
                <w:b w:val="0"/>
                <w:bCs w:val="0"/>
                <w:color w:val="000000" w:themeColor="text1" w:themeTint="FF" w:themeShade="FF"/>
                <w:sz w:val="24"/>
                <w:szCs w:val="24"/>
              </w:rPr>
            </w:pPr>
            <w:r w:rsidRPr="314780F4" w:rsidR="314780F4">
              <w:rPr>
                <w:rFonts w:ascii="Times New Roman" w:hAnsi="Times New Roman" w:eastAsia="Times New Roman" w:cs="Times New Roman"/>
                <w:b w:val="0"/>
                <w:bCs w:val="0"/>
                <w:color w:val="000000" w:themeColor="text1" w:themeTint="FF" w:themeShade="FF"/>
                <w:sz w:val="24"/>
                <w:szCs w:val="24"/>
              </w:rPr>
              <w:t>Who?</w:t>
            </w:r>
          </w:p>
        </w:tc>
        <w:tc>
          <w:tcPr>
            <w:tcW w:w="2569"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3290A33D" w14:textId="77777777" w14:noSpellErr="1">
            <w:pPr>
              <w:pStyle w:val="BoxTitle"/>
              <w:spacing w:before="40"/>
              <w:rPr>
                <w:rFonts w:ascii="Times New Roman" w:hAnsi="Times New Roman" w:eastAsia="Times New Roman" w:cs="Times New Roman"/>
                <w:b w:val="0"/>
                <w:bCs w:val="0"/>
                <w:color w:val="000000" w:themeColor="text1" w:themeTint="FF" w:themeShade="FF"/>
                <w:sz w:val="24"/>
                <w:szCs w:val="24"/>
              </w:rPr>
            </w:pPr>
            <w:r w:rsidRPr="314780F4" w:rsidR="314780F4">
              <w:rPr>
                <w:rFonts w:ascii="Times New Roman" w:hAnsi="Times New Roman" w:eastAsia="Times New Roman" w:cs="Times New Roman"/>
                <w:b w:val="0"/>
                <w:bCs w:val="0"/>
                <w:color w:val="000000" w:themeColor="text1" w:themeTint="FF" w:themeShade="FF"/>
                <w:sz w:val="24"/>
                <w:szCs w:val="24"/>
              </w:rPr>
              <w:t>What Information?</w:t>
            </w:r>
          </w:p>
        </w:tc>
        <w:tc>
          <w:tcPr>
            <w:tcW w:w="2202"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71D331ED" w14:textId="77777777" w14:noSpellErr="1">
            <w:pPr>
              <w:pStyle w:val="BoxTitle"/>
              <w:spacing w:before="40"/>
              <w:rPr>
                <w:rFonts w:ascii="Times New Roman" w:hAnsi="Times New Roman" w:eastAsia="Times New Roman" w:cs="Times New Roman"/>
                <w:b w:val="0"/>
                <w:bCs w:val="0"/>
                <w:color w:val="000000" w:themeColor="text1" w:themeTint="FF" w:themeShade="FF"/>
                <w:sz w:val="24"/>
                <w:szCs w:val="24"/>
              </w:rPr>
            </w:pPr>
            <w:r w:rsidRPr="314780F4" w:rsidR="314780F4">
              <w:rPr>
                <w:rFonts w:ascii="Times New Roman" w:hAnsi="Times New Roman" w:eastAsia="Times New Roman" w:cs="Times New Roman"/>
                <w:b w:val="0"/>
                <w:bCs w:val="0"/>
                <w:color w:val="000000" w:themeColor="text1" w:themeTint="FF" w:themeShade="FF"/>
                <w:sz w:val="24"/>
                <w:szCs w:val="24"/>
              </w:rPr>
              <w:t>When?</w:t>
            </w:r>
          </w:p>
        </w:tc>
        <w:tc>
          <w:tcPr>
            <w:tcW w:w="2485" w:type="dxa"/>
            <w:tcBorders>
              <w:top w:val="single" w:color="auto" w:sz="4" w:space="0"/>
              <w:left w:val="single" w:color="auto" w:sz="4" w:space="0"/>
              <w:bottom w:val="single" w:color="auto" w:sz="4" w:space="0"/>
              <w:right w:val="single" w:color="auto" w:sz="4" w:space="0"/>
            </w:tcBorders>
            <w:shd w:val="clear" w:color="auto" w:fill="EAF1DD" w:themeFill="accent3" w:themeFillTint="33"/>
            <w:tcMar/>
            <w:vAlign w:val="center"/>
            <w:hideMark/>
          </w:tcPr>
          <w:p w:rsidRPr="00EA5454" w:rsidR="0014721E" w:rsidP="314780F4" w:rsidRDefault="2EDD986D" w14:paraId="4E2F37F9" w14:textId="77777777" w14:noSpellErr="1">
            <w:pPr>
              <w:pStyle w:val="BoxTitle"/>
              <w:spacing w:before="40"/>
              <w:rPr>
                <w:rFonts w:ascii="Times New Roman" w:hAnsi="Times New Roman" w:eastAsia="Times New Roman" w:cs="Times New Roman"/>
                <w:b w:val="0"/>
                <w:bCs w:val="0"/>
                <w:color w:val="000000" w:themeColor="text1" w:themeTint="FF" w:themeShade="FF"/>
                <w:sz w:val="24"/>
                <w:szCs w:val="24"/>
              </w:rPr>
            </w:pPr>
            <w:r w:rsidRPr="314780F4" w:rsidR="314780F4">
              <w:rPr>
                <w:rFonts w:ascii="Times New Roman" w:hAnsi="Times New Roman" w:eastAsia="Times New Roman" w:cs="Times New Roman"/>
                <w:b w:val="0"/>
                <w:bCs w:val="0"/>
                <w:color w:val="000000" w:themeColor="text1" w:themeTint="FF" w:themeShade="FF"/>
                <w:sz w:val="24"/>
                <w:szCs w:val="24"/>
              </w:rPr>
              <w:t>How?</w:t>
            </w:r>
          </w:p>
        </w:tc>
      </w:tr>
      <w:tr w:rsidRPr="00EA5454" w:rsidR="00EA5454" w:rsidTr="314780F4" w14:paraId="20821778" w14:textId="77777777">
        <w:tc>
          <w:tcPr>
            <w:tcW w:w="209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387F4C28"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ponsor and mentor</w:t>
            </w:r>
          </w:p>
        </w:tc>
        <w:tc>
          <w:tcPr>
            <w:tcW w:w="2569"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06997F77"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Requirement changes</w:t>
            </w:r>
          </w:p>
        </w:tc>
        <w:tc>
          <w:tcPr>
            <w:tcW w:w="2202"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49BB9F0B"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tart of each sprint</w:t>
            </w:r>
          </w:p>
        </w:tc>
        <w:tc>
          <w:tcPr>
            <w:tcW w:w="2485"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3DD14648"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Conference call or meeting with sponsor and mentor.</w:t>
            </w:r>
          </w:p>
        </w:tc>
      </w:tr>
    </w:tbl>
    <w:p w:rsidRPr="0014721E" w:rsidR="0014721E" w:rsidP="0014721E" w:rsidRDefault="0014721E" w14:paraId="2D8BC56D" w14:textId="77777777"/>
    <w:p w:rsidRPr="00033848" w:rsidR="0014721E" w:rsidP="3A26992D" w:rsidRDefault="00E22074" w14:paraId="342BC50A" w14:textId="5912F53E">
      <w:pPr>
        <w:pStyle w:val="Heading2"/>
        <w:rPr>
          <w:color w:val="auto"/>
          <w:sz w:val="32"/>
          <w:szCs w:val="32"/>
        </w:rPr>
      </w:pPr>
      <w:bookmarkStart w:name="_Toc370827581" w:id="66"/>
      <w:bookmarkStart w:name="_Toc370827712" w:id="67"/>
      <w:bookmarkStart w:name="_Toc372915309" w:id="68"/>
      <w:bookmarkStart w:name="_Toc409000273" w:id="69"/>
      <w:bookmarkStart w:name="_Toc433722637" w:id="70"/>
      <w:r w:rsidRPr="3A26992D">
        <w:rPr>
          <w:color w:val="auto"/>
          <w:sz w:val="32"/>
          <w:szCs w:val="32"/>
        </w:rPr>
        <w:t>3.</w:t>
      </w:r>
      <w:r w:rsidRPr="3A26992D" w:rsidR="00B66230">
        <w:rPr>
          <w:color w:val="auto"/>
          <w:sz w:val="32"/>
          <w:szCs w:val="32"/>
        </w:rPr>
        <w:t>3</w:t>
      </w:r>
      <w:r w:rsidRPr="00033848">
        <w:rPr>
          <w:color w:val="auto"/>
          <w:sz w:val="32"/>
        </w:rPr>
        <w:tab/>
      </w:r>
      <w:r w:rsidRPr="3A26992D">
        <w:rPr>
          <w:color w:val="auto"/>
          <w:sz w:val="32"/>
          <w:szCs w:val="32"/>
        </w:rPr>
        <w:t>Deliverables</w:t>
      </w:r>
      <w:bookmarkEnd w:id="66"/>
      <w:bookmarkEnd w:id="67"/>
      <w:bookmarkEnd w:id="68"/>
      <w:bookmarkEnd w:id="69"/>
      <w:bookmarkEnd w:id="70"/>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65"/>
        <w:gridCol w:w="8890"/>
      </w:tblGrid>
      <w:tr w:rsidRPr="00EA5454" w:rsidR="00EA5454" w:rsidTr="0875CB6D" w14:paraId="4D1D511E" w14:textId="77777777">
        <w:trPr>
          <w:cantSplit/>
          <w:trHeight w:val="370"/>
        </w:trPr>
        <w:tc>
          <w:tcPr>
            <w:tcW w:w="465" w:type="dxa"/>
            <w:shd w:val="clear" w:color="auto" w:fill="EAF1DD" w:themeFill="accent3" w:themeFillTint="33"/>
            <w:tcMar/>
            <w:vAlign w:val="center"/>
          </w:tcPr>
          <w:p w:rsidRPr="00EA5454" w:rsidR="007E0EA5" w:rsidP="314780F4" w:rsidRDefault="2EDD986D" w14:paraId="710C4760" w14:textId="14518BCB" w14:noSpellErr="1">
            <w:pPr>
              <w:pStyle w:val="text"/>
              <w:jc w:val="center"/>
              <w:rPr>
                <w:rFonts w:ascii="Times New Roman" w:hAnsi="Times New Roman" w:eastAsia="Times New Roman" w:cs="Times New Roman"/>
                <w:b w:val="1"/>
                <w:bCs w:val="1"/>
                <w:color w:val="000000" w:themeColor="text1" w:themeTint="FF" w:themeShade="FF"/>
                <w:sz w:val="24"/>
                <w:szCs w:val="24"/>
              </w:rPr>
            </w:pPr>
            <w:r w:rsidRPr="314780F4" w:rsidR="314780F4">
              <w:rPr>
                <w:rFonts w:ascii="Times New Roman" w:hAnsi="Times New Roman" w:eastAsia="Times New Roman" w:cs="Times New Roman"/>
                <w:b w:val="1"/>
                <w:bCs w:val="1"/>
                <w:color w:val="000000" w:themeColor="text1" w:themeTint="FF" w:themeShade="FF"/>
                <w:sz w:val="24"/>
                <w:szCs w:val="24"/>
              </w:rPr>
              <w:t>#</w:t>
            </w:r>
          </w:p>
        </w:tc>
        <w:tc>
          <w:tcPr>
            <w:tcW w:w="8890" w:type="dxa"/>
            <w:shd w:val="clear" w:color="auto" w:fill="EAF1DD" w:themeFill="accent3" w:themeFillTint="33"/>
            <w:tcMar/>
            <w:vAlign w:val="center"/>
          </w:tcPr>
          <w:p w:rsidRPr="00EA5454" w:rsidR="007E0EA5" w:rsidP="314780F4" w:rsidRDefault="2EDD986D" w14:paraId="7F1B15B9" w14:textId="29509ADB" w14:noSpellErr="1">
            <w:pPr>
              <w:pStyle w:val="text"/>
              <w:jc w:val="center"/>
              <w:rPr>
                <w:rFonts w:ascii="Times New Roman" w:hAnsi="Times New Roman" w:eastAsia="Times New Roman" w:cs="Times New Roman"/>
                <w:b w:val="1"/>
                <w:bCs w:val="1"/>
                <w:color w:val="000000" w:themeColor="text1" w:themeTint="FF" w:themeShade="FF"/>
                <w:sz w:val="24"/>
                <w:szCs w:val="24"/>
              </w:rPr>
            </w:pPr>
            <w:r w:rsidRPr="314780F4" w:rsidR="314780F4">
              <w:rPr>
                <w:rFonts w:ascii="Times New Roman" w:hAnsi="Times New Roman" w:eastAsia="Times New Roman" w:cs="Times New Roman"/>
                <w:b w:val="1"/>
                <w:bCs w:val="1"/>
                <w:color w:val="000000" w:themeColor="text1" w:themeTint="FF" w:themeShade="FF"/>
                <w:sz w:val="24"/>
                <w:szCs w:val="24"/>
              </w:rPr>
              <w:t>Deliverable</w:t>
            </w:r>
          </w:p>
        </w:tc>
      </w:tr>
      <w:tr w:rsidRPr="00EA5454" w:rsidR="00EA5454" w:rsidTr="0875CB6D" w14:paraId="1289DF3F" w14:textId="77777777">
        <w:trPr>
          <w:cantSplit/>
          <w:trHeight w:val="370"/>
        </w:trPr>
        <w:tc>
          <w:tcPr>
            <w:tcW w:w="465" w:type="dxa"/>
            <w:tcMar/>
            <w:vAlign w:val="center"/>
          </w:tcPr>
          <w:p w:rsidRPr="00EA5454" w:rsidR="007E0EA5" w:rsidP="0875CB6D" w:rsidRDefault="2EDD986D" w14:paraId="5FDFA0D7" w14:textId="77777777">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1</w:t>
            </w:r>
          </w:p>
        </w:tc>
        <w:tc>
          <w:tcPr>
            <w:tcW w:w="8890" w:type="dxa"/>
            <w:tcMar/>
            <w:vAlign w:val="center"/>
          </w:tcPr>
          <w:p w:rsidRPr="00EA5454" w:rsidR="007E0EA5" w:rsidP="314780F4" w:rsidRDefault="2EDD986D" w14:paraId="212A2FB3" w14:textId="4A5ABDBC"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 xml:space="preserve">Study results </w:t>
            </w:r>
            <w:r w:rsidRPr="314780F4" w:rsidR="314780F4">
              <w:rPr>
                <w:rFonts w:ascii="Times New Roman" w:hAnsi="Times New Roman" w:eastAsia="Times New Roman" w:cs="Times New Roman"/>
                <w:b w:val="1"/>
                <w:bCs w:val="1"/>
                <w:i w:val="1"/>
                <w:iCs w:val="1"/>
                <w:color w:val="000000" w:themeColor="text1" w:themeTint="FF" w:themeShade="FF"/>
                <w:sz w:val="24"/>
                <w:szCs w:val="24"/>
              </w:rPr>
              <w:t>(if any)</w:t>
            </w:r>
          </w:p>
        </w:tc>
      </w:tr>
      <w:tr w:rsidRPr="00EA5454" w:rsidR="00EA5454" w:rsidTr="0875CB6D" w14:paraId="33FA4F8E" w14:textId="77777777">
        <w:trPr>
          <w:cantSplit/>
          <w:trHeight w:val="369"/>
        </w:trPr>
        <w:tc>
          <w:tcPr>
            <w:tcW w:w="465" w:type="dxa"/>
            <w:tcMar/>
            <w:vAlign w:val="center"/>
          </w:tcPr>
          <w:p w:rsidRPr="00EA5454" w:rsidR="007E0EA5" w:rsidP="0875CB6D" w:rsidRDefault="2EDD986D" w14:paraId="4E463633" w14:textId="77777777">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2</w:t>
            </w:r>
          </w:p>
        </w:tc>
        <w:tc>
          <w:tcPr>
            <w:tcW w:w="8890" w:type="dxa"/>
            <w:tcMar/>
            <w:vAlign w:val="center"/>
          </w:tcPr>
          <w:p w:rsidRPr="00EA5454" w:rsidR="007E0EA5" w:rsidP="314780F4" w:rsidRDefault="2EDD986D" w14:paraId="769A12D9" w14:textId="3715558D"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Code</w:t>
            </w:r>
          </w:p>
        </w:tc>
      </w:tr>
      <w:tr w:rsidRPr="00EA5454" w:rsidR="00EA5454" w:rsidTr="0875CB6D" w14:paraId="3092AB5F" w14:textId="77777777">
        <w:trPr>
          <w:cantSplit/>
          <w:trHeight w:val="369"/>
        </w:trPr>
        <w:tc>
          <w:tcPr>
            <w:tcW w:w="465" w:type="dxa"/>
            <w:tcMar/>
            <w:vAlign w:val="center"/>
          </w:tcPr>
          <w:p w:rsidRPr="00EA5454" w:rsidR="007E0EA5" w:rsidP="0875CB6D" w:rsidRDefault="2EDD986D" w14:paraId="24CADB78" w14:textId="77777777">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3</w:t>
            </w:r>
          </w:p>
        </w:tc>
        <w:tc>
          <w:tcPr>
            <w:tcW w:w="8890" w:type="dxa"/>
            <w:tcMar/>
            <w:vAlign w:val="center"/>
          </w:tcPr>
          <w:p w:rsidRPr="00EA5454" w:rsidR="007E0EA5" w:rsidP="314780F4" w:rsidRDefault="2EDD986D" w14:paraId="15525F1E" w14:textId="26B7BBF8"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Test and test results</w:t>
            </w:r>
          </w:p>
        </w:tc>
      </w:tr>
      <w:tr w:rsidRPr="00EA5454" w:rsidR="00EA5454" w:rsidTr="0875CB6D" w14:paraId="7C1091D3" w14:textId="77777777">
        <w:trPr>
          <w:cantSplit/>
          <w:trHeight w:val="369"/>
        </w:trPr>
        <w:tc>
          <w:tcPr>
            <w:tcW w:w="465" w:type="dxa"/>
            <w:tcMar/>
            <w:vAlign w:val="center"/>
          </w:tcPr>
          <w:p w:rsidRPr="00EA5454" w:rsidR="007E0EA5" w:rsidP="0875CB6D" w:rsidRDefault="2EDD986D" w14:paraId="05C53B33" w14:textId="77777777">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4</w:t>
            </w:r>
          </w:p>
        </w:tc>
        <w:tc>
          <w:tcPr>
            <w:tcW w:w="8890" w:type="dxa"/>
            <w:tcMar/>
            <w:vAlign w:val="center"/>
          </w:tcPr>
          <w:p w:rsidRPr="00EA5454" w:rsidR="007E0EA5" w:rsidP="314780F4" w:rsidRDefault="2EDD986D" w14:paraId="7A7CC547" w14:textId="17D6C894"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Build process documents</w:t>
            </w:r>
            <w:r w:rsidRPr="314780F4" w:rsidR="314780F4">
              <w:rPr>
                <w:rFonts w:ascii="Times New Roman" w:hAnsi="Times New Roman" w:eastAsia="Times New Roman" w:cs="Times New Roman"/>
                <w:i w:val="1"/>
                <w:iCs w:val="1"/>
                <w:color w:val="000000" w:themeColor="text1" w:themeTint="FF" w:themeShade="FF"/>
                <w:sz w:val="24"/>
                <w:szCs w:val="24"/>
              </w:rPr>
              <w:t xml:space="preserve"> </w:t>
            </w:r>
            <w:r w:rsidRPr="314780F4" w:rsidR="314780F4">
              <w:rPr>
                <w:rFonts w:ascii="Times New Roman" w:hAnsi="Times New Roman" w:eastAsia="Times New Roman" w:cs="Times New Roman"/>
                <w:b w:val="1"/>
                <w:bCs w:val="1"/>
                <w:i w:val="1"/>
                <w:iCs w:val="1"/>
                <w:color w:val="000000" w:themeColor="text1" w:themeTint="FF" w:themeShade="FF"/>
                <w:sz w:val="24"/>
                <w:szCs w:val="24"/>
              </w:rPr>
              <w:t>(if any)</w:t>
            </w:r>
          </w:p>
        </w:tc>
      </w:tr>
      <w:tr w:rsidRPr="00EA5454" w:rsidR="00EA5454" w:rsidTr="0875CB6D" w14:paraId="5ACE2F0F" w14:textId="77777777">
        <w:trPr>
          <w:cantSplit/>
          <w:trHeight w:val="369"/>
        </w:trPr>
        <w:tc>
          <w:tcPr>
            <w:tcW w:w="465" w:type="dxa"/>
            <w:tcMar/>
            <w:vAlign w:val="center"/>
          </w:tcPr>
          <w:p w:rsidRPr="00EA5454" w:rsidR="007E0EA5" w:rsidP="0875CB6D" w:rsidRDefault="2EDD986D" w14:paraId="22B73DEC" w14:textId="77777777">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5</w:t>
            </w:r>
          </w:p>
        </w:tc>
        <w:tc>
          <w:tcPr>
            <w:tcW w:w="8890" w:type="dxa"/>
            <w:tcMar/>
            <w:vAlign w:val="center"/>
          </w:tcPr>
          <w:p w:rsidRPr="00EA5454" w:rsidR="007E0EA5" w:rsidP="314780F4" w:rsidRDefault="2EDD986D" w14:paraId="6ACF3A5C" w14:textId="608488DF"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Install process documents</w:t>
            </w:r>
            <w:r w:rsidRPr="314780F4" w:rsidR="314780F4">
              <w:rPr>
                <w:rFonts w:ascii="Times New Roman" w:hAnsi="Times New Roman" w:eastAsia="Times New Roman" w:cs="Times New Roman"/>
                <w:i w:val="1"/>
                <w:iCs w:val="1"/>
                <w:color w:val="000000" w:themeColor="text1" w:themeTint="FF" w:themeShade="FF"/>
                <w:sz w:val="24"/>
                <w:szCs w:val="24"/>
              </w:rPr>
              <w:t xml:space="preserve"> </w:t>
            </w:r>
            <w:r w:rsidRPr="314780F4" w:rsidR="314780F4">
              <w:rPr>
                <w:rFonts w:ascii="Times New Roman" w:hAnsi="Times New Roman" w:eastAsia="Times New Roman" w:cs="Times New Roman"/>
                <w:b w:val="1"/>
                <w:bCs w:val="1"/>
                <w:i w:val="1"/>
                <w:iCs w:val="1"/>
                <w:color w:val="000000" w:themeColor="text1" w:themeTint="FF" w:themeShade="FF"/>
                <w:sz w:val="24"/>
                <w:szCs w:val="24"/>
              </w:rPr>
              <w:t>(if any)</w:t>
            </w:r>
          </w:p>
        </w:tc>
      </w:tr>
      <w:tr w:rsidRPr="00EA5454" w:rsidR="00EA5454" w:rsidTr="0875CB6D" w14:paraId="6AFBBBFB" w14:textId="77777777">
        <w:trPr>
          <w:cantSplit/>
          <w:trHeight w:val="369"/>
        </w:trPr>
        <w:tc>
          <w:tcPr>
            <w:tcW w:w="465" w:type="dxa"/>
            <w:tcMar/>
            <w:vAlign w:val="center"/>
          </w:tcPr>
          <w:p w:rsidRPr="00EA5454" w:rsidR="007E0EA5" w:rsidP="0875CB6D" w:rsidRDefault="2EDD986D" w14:paraId="32F03D86" w14:textId="77777777">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6</w:t>
            </w:r>
          </w:p>
        </w:tc>
        <w:tc>
          <w:tcPr>
            <w:tcW w:w="8890" w:type="dxa"/>
            <w:tcMar/>
            <w:vAlign w:val="center"/>
          </w:tcPr>
          <w:p w:rsidRPr="00EA5454" w:rsidR="007E0EA5" w:rsidP="314780F4" w:rsidRDefault="2EDD986D" w14:paraId="457506CF" w14:textId="7111440C" w14:noSpellErr="1">
            <w:pPr>
              <w:pStyle w:val="text"/>
              <w:rPr>
                <w:rFonts w:ascii="Times New Roman" w:hAnsi="Times New Roman" w:eastAsia="Times New Roman" w:cs="Times New Roman"/>
                <w:b w:val="1"/>
                <w:bCs w:val="1"/>
                <w:i w:val="1"/>
                <w:iCs w:val="1"/>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Administrator or user manual</w:t>
            </w:r>
            <w:r w:rsidRPr="314780F4" w:rsidR="314780F4">
              <w:rPr>
                <w:rFonts w:ascii="Times New Roman" w:hAnsi="Times New Roman" w:eastAsia="Times New Roman" w:cs="Times New Roman"/>
                <w:i w:val="1"/>
                <w:iCs w:val="1"/>
                <w:color w:val="000000" w:themeColor="text1" w:themeTint="FF" w:themeShade="FF"/>
                <w:sz w:val="24"/>
                <w:szCs w:val="24"/>
              </w:rPr>
              <w:t xml:space="preserve"> </w:t>
            </w:r>
          </w:p>
        </w:tc>
      </w:tr>
      <w:tr w:rsidRPr="00EA5454" w:rsidR="00EA5454" w:rsidTr="0875CB6D" w14:paraId="3458844C" w14:textId="77777777">
        <w:trPr>
          <w:cantSplit/>
          <w:trHeight w:val="369"/>
        </w:trPr>
        <w:tc>
          <w:tcPr>
            <w:tcW w:w="465" w:type="dxa"/>
            <w:tcMar/>
            <w:vAlign w:val="center"/>
          </w:tcPr>
          <w:p w:rsidRPr="00EA5454" w:rsidR="007E0EA5" w:rsidP="0875CB6D" w:rsidRDefault="2EDD986D" w14:paraId="316FEF8A" w14:textId="45A499DC">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7</w:t>
            </w:r>
          </w:p>
        </w:tc>
        <w:tc>
          <w:tcPr>
            <w:tcW w:w="8890" w:type="dxa"/>
            <w:tcMar/>
            <w:vAlign w:val="center"/>
          </w:tcPr>
          <w:p w:rsidRPr="00EA5454" w:rsidR="007E0EA5" w:rsidP="314780F4" w:rsidRDefault="2EDD986D" w14:paraId="2E45519B" w14:textId="32DA0745"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Postmortem document</w:t>
            </w:r>
          </w:p>
        </w:tc>
      </w:tr>
      <w:tr w:rsidRPr="00EA5454" w:rsidR="00EA5454" w:rsidTr="0875CB6D" w14:paraId="64DFAC03" w14:textId="77777777">
        <w:trPr>
          <w:cantSplit/>
          <w:trHeight w:val="369"/>
        </w:trPr>
        <w:tc>
          <w:tcPr>
            <w:tcW w:w="465" w:type="dxa"/>
            <w:tcMar/>
            <w:vAlign w:val="center"/>
          </w:tcPr>
          <w:p w:rsidRPr="00EA5454" w:rsidR="007E0EA5" w:rsidP="0875CB6D" w:rsidRDefault="2EDD986D" w14:paraId="4AF48AE8" w14:textId="43857FEF">
            <w:pPr>
              <w:pStyle w:val="text"/>
              <w:jc w:val="center"/>
              <w:rPr>
                <w:rFonts w:ascii="Times New Roman" w:hAnsi="Times New Roman" w:eastAsia="Times New Roman" w:cs="Times New Roman"/>
                <w:color w:val="000000" w:themeColor="text1" w:themeTint="FF" w:themeShade="FF"/>
                <w:sz w:val="24"/>
                <w:szCs w:val="24"/>
              </w:rPr>
            </w:pPr>
            <w:r w:rsidRPr="0875CB6D" w:rsidR="0875CB6D">
              <w:rPr>
                <w:rFonts w:ascii="Times New Roman" w:hAnsi="Times New Roman" w:eastAsia="Times New Roman" w:cs="Times New Roman"/>
                <w:color w:val="000000" w:themeColor="text1" w:themeTint="FF" w:themeShade="FF"/>
                <w:sz w:val="24"/>
                <w:szCs w:val="24"/>
              </w:rPr>
              <w:t>8</w:t>
            </w:r>
          </w:p>
        </w:tc>
        <w:tc>
          <w:tcPr>
            <w:tcW w:w="8890" w:type="dxa"/>
            <w:tcMar/>
            <w:vAlign w:val="center"/>
          </w:tcPr>
          <w:p w:rsidRPr="00EA5454" w:rsidR="007E0EA5" w:rsidP="314780F4" w:rsidRDefault="2EDD986D" w14:paraId="2281B3E9" w14:textId="32A94395" w14:noSpellErr="1">
            <w:pPr>
              <w:pStyle w:val="text"/>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Final report (final PowerPoint presentation, 3 minute video, and final sprint)</w:t>
            </w:r>
          </w:p>
        </w:tc>
      </w:tr>
    </w:tbl>
    <w:p w:rsidR="0014721E" w:rsidP="3A26992D" w:rsidRDefault="0014721E" w14:paraId="4E2F8A20" w14:textId="0D003EC3">
      <w:pPr>
        <w:pStyle w:val="Heading2"/>
        <w:rPr>
          <w:color w:val="auto"/>
          <w:sz w:val="32"/>
          <w:szCs w:val="32"/>
        </w:rPr>
      </w:pPr>
    </w:p>
    <w:p w:rsidRPr="00DD7A65" w:rsidR="0014721E" w:rsidP="314780F4" w:rsidRDefault="00E22074" w14:paraId="5BA58476" w14:textId="04E9DF4E" w14:noSpellErr="1">
      <w:pPr>
        <w:pStyle w:val="Heading2"/>
        <w:rPr>
          <w:color w:val="auto"/>
          <w:sz w:val="32"/>
          <w:szCs w:val="32"/>
        </w:rPr>
      </w:pPr>
      <w:bookmarkStart w:name="_Toc370827582" w:id="71"/>
      <w:bookmarkStart w:name="_Toc370827713" w:id="72"/>
      <w:bookmarkStart w:name="_Toc372915310" w:id="73"/>
      <w:bookmarkStart w:name="_Toc409000274" w:id="74"/>
      <w:bookmarkStart w:name="_Toc433722638" w:id="75"/>
      <w:r w:rsidRPr="03912DE5">
        <w:rPr>
          <w:color w:val="auto"/>
          <w:sz w:val="32"/>
          <w:szCs w:val="32"/>
        </w:rPr>
        <w:t>3.</w:t>
      </w:r>
      <w:r w:rsidRPr="03912DE5" w:rsidR="00B66230">
        <w:rPr>
          <w:color w:val="auto"/>
          <w:sz w:val="32"/>
          <w:szCs w:val="32"/>
        </w:rPr>
        <w:t>4</w:t>
      </w:r>
      <w:r w:rsidRPr="00DD7A65">
        <w:rPr>
          <w:color w:val="auto"/>
          <w:sz w:val="32"/>
        </w:rPr>
        <w:tab/>
      </w:r>
      <w:r w:rsidRPr="03912DE5">
        <w:rPr>
          <w:color w:val="auto"/>
          <w:sz w:val="32"/>
          <w:szCs w:val="32"/>
        </w:rPr>
        <w:t>Project Metrics</w:t>
      </w:r>
      <w:bookmarkEnd w:id="71"/>
      <w:bookmarkEnd w:id="72"/>
      <w:bookmarkEnd w:id="73"/>
      <w:bookmarkEnd w:id="74"/>
      <w:bookmarkEnd w:id="75"/>
    </w:p>
    <w:tbl>
      <w:tblPr>
        <w:tblW w:w="9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14"/>
        <w:gridCol w:w="3804"/>
        <w:gridCol w:w="2737"/>
      </w:tblGrid>
      <w:tr w:rsidRPr="00EA5454" w:rsidR="00EA5454" w:rsidTr="314780F4" w14:paraId="5C2912B1" w14:textId="77777777">
        <w:trPr>
          <w:cantSplit/>
        </w:trPr>
        <w:tc>
          <w:tcPr>
            <w:tcW w:w="2814" w:type="dxa"/>
            <w:tcBorders>
              <w:top w:val="single" w:color="auto" w:sz="4" w:space="0"/>
              <w:left w:val="single" w:color="auto" w:sz="4" w:space="0"/>
              <w:bottom w:val="single" w:color="auto" w:sz="4" w:space="0"/>
              <w:right w:val="single" w:color="auto" w:sz="4" w:space="0"/>
            </w:tcBorders>
            <w:shd w:val="clear" w:color="auto" w:fill="EAF1DD" w:themeFill="accent3" w:themeFillTint="33"/>
            <w:tcMar/>
            <w:hideMark/>
          </w:tcPr>
          <w:p w:rsidRPr="00EA5454" w:rsidR="0014721E" w:rsidP="314780F4" w:rsidRDefault="2EDD986D" w14:paraId="77D79A26"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Metric</w:t>
            </w:r>
          </w:p>
        </w:tc>
        <w:tc>
          <w:tcPr>
            <w:tcW w:w="3804" w:type="dxa"/>
            <w:tcBorders>
              <w:top w:val="single" w:color="auto" w:sz="4" w:space="0"/>
              <w:left w:val="single" w:color="auto" w:sz="4" w:space="0"/>
              <w:bottom w:val="single" w:color="auto" w:sz="4" w:space="0"/>
              <w:right w:val="single" w:color="auto" w:sz="4" w:space="0"/>
            </w:tcBorders>
            <w:shd w:val="clear" w:color="auto" w:fill="EAF1DD" w:themeFill="accent3" w:themeFillTint="33"/>
            <w:tcMar/>
            <w:hideMark/>
          </w:tcPr>
          <w:p w:rsidRPr="00EA5454" w:rsidR="0014721E" w:rsidP="314780F4" w:rsidRDefault="2EDD986D" w14:paraId="2541AA9A"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Frequency</w:t>
            </w:r>
          </w:p>
        </w:tc>
        <w:tc>
          <w:tcPr>
            <w:tcW w:w="2737" w:type="dxa"/>
            <w:tcBorders>
              <w:top w:val="single" w:color="auto" w:sz="4" w:space="0"/>
              <w:left w:val="single" w:color="auto" w:sz="4" w:space="0"/>
              <w:bottom w:val="single" w:color="auto" w:sz="4" w:space="0"/>
              <w:right w:val="single" w:color="auto" w:sz="4" w:space="0"/>
            </w:tcBorders>
            <w:shd w:val="clear" w:color="auto" w:fill="EAF1DD" w:themeFill="accent3" w:themeFillTint="33"/>
            <w:tcMar/>
            <w:hideMark/>
          </w:tcPr>
          <w:p w:rsidRPr="00EA5454" w:rsidR="0014721E" w:rsidP="314780F4" w:rsidRDefault="2EDD986D" w14:paraId="633AA717" w14:textId="77777777" w14:noSpellErr="1">
            <w:pPr>
              <w:pStyle w:val="BoxTitle"/>
              <w:rPr>
                <w:rFonts w:ascii="Times New Roman" w:hAnsi="Times New Roman" w:eastAsia="Times New Roman" w:cs="Times New Roman"/>
                <w:color w:val="000000" w:themeColor="text1" w:themeTint="FF" w:themeShade="FF"/>
                <w:sz w:val="24"/>
                <w:szCs w:val="24"/>
              </w:rPr>
            </w:pPr>
            <w:r w:rsidRPr="314780F4" w:rsidR="314780F4">
              <w:rPr>
                <w:rFonts w:ascii="Times New Roman" w:hAnsi="Times New Roman" w:eastAsia="Times New Roman" w:cs="Times New Roman"/>
                <w:color w:val="000000" w:themeColor="text1" w:themeTint="FF" w:themeShade="FF"/>
                <w:sz w:val="24"/>
                <w:szCs w:val="24"/>
              </w:rPr>
              <w:t>Location</w:t>
            </w:r>
          </w:p>
        </w:tc>
      </w:tr>
      <w:tr w:rsidRPr="00EA5454" w:rsidR="00EA5454" w:rsidTr="314780F4" w14:paraId="69DD023E" w14:textId="77777777">
        <w:trPr>
          <w:cantSplit/>
          <w:trHeight w:val="359"/>
        </w:trPr>
        <w:tc>
          <w:tcPr>
            <w:tcW w:w="2814"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456A50E7"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Estimated User Story Points</w:t>
            </w:r>
          </w:p>
        </w:tc>
        <w:tc>
          <w:tcPr>
            <w:tcW w:w="3804"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1AAE8E94"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er Sprint at the start of each sprint</w:t>
            </w:r>
          </w:p>
        </w:tc>
        <w:tc>
          <w:tcPr>
            <w:tcW w:w="2737" w:type="dxa"/>
            <w:tcBorders>
              <w:top w:val="single" w:color="auto" w:sz="4" w:space="0"/>
              <w:left w:val="single" w:color="auto" w:sz="4" w:space="0"/>
              <w:bottom w:val="single" w:color="auto" w:sz="4" w:space="0"/>
              <w:right w:val="single" w:color="auto" w:sz="4" w:space="0"/>
            </w:tcBorders>
            <w:tcMar/>
            <w:vAlign w:val="center"/>
            <w:hideMark/>
          </w:tcPr>
          <w:p w:rsidR="008D02A5" w:rsidP="314780F4" w:rsidRDefault="2EDD986D" w14:paraId="19B7278C"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 xml:space="preserve">At the beginning of Individual Sprint </w:t>
            </w:r>
          </w:p>
          <w:p w:rsidRPr="00EA5454" w:rsidR="0014721E" w:rsidP="314780F4" w:rsidRDefault="2EDD986D" w14:paraId="35A08361" w14:textId="2274DD3C"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ection 4.5)</w:t>
            </w:r>
          </w:p>
        </w:tc>
      </w:tr>
      <w:tr w:rsidRPr="00EA5454" w:rsidR="00EA5454" w:rsidTr="314780F4" w14:paraId="7556383E" w14:textId="77777777">
        <w:trPr>
          <w:cantSplit/>
          <w:trHeight w:val="359"/>
        </w:trPr>
        <w:tc>
          <w:tcPr>
            <w:tcW w:w="2814"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5EABF4D7" w14:textId="0E1E5E14"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Actual User Story Points Completed (Velocity)</w:t>
            </w:r>
          </w:p>
        </w:tc>
        <w:tc>
          <w:tcPr>
            <w:tcW w:w="3804" w:type="dxa"/>
            <w:tcBorders>
              <w:top w:val="single" w:color="auto" w:sz="4" w:space="0"/>
              <w:left w:val="single" w:color="auto" w:sz="4" w:space="0"/>
              <w:bottom w:val="single" w:color="auto" w:sz="4" w:space="0"/>
              <w:right w:val="single" w:color="auto" w:sz="4" w:space="0"/>
            </w:tcBorders>
            <w:tcMar/>
            <w:vAlign w:val="center"/>
            <w:hideMark/>
          </w:tcPr>
          <w:p w:rsidRPr="00EA5454" w:rsidR="0014721E" w:rsidP="314780F4" w:rsidRDefault="2EDD986D" w14:paraId="05DCC0AA"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Per Sprint at the end of each sprint</w:t>
            </w:r>
          </w:p>
        </w:tc>
        <w:tc>
          <w:tcPr>
            <w:tcW w:w="2737" w:type="dxa"/>
            <w:tcBorders>
              <w:top w:val="single" w:color="auto" w:sz="4" w:space="0"/>
              <w:left w:val="single" w:color="auto" w:sz="4" w:space="0"/>
              <w:bottom w:val="single" w:color="auto" w:sz="4" w:space="0"/>
              <w:right w:val="single" w:color="auto" w:sz="4" w:space="0"/>
            </w:tcBorders>
            <w:tcMar/>
            <w:vAlign w:val="center"/>
            <w:hideMark/>
          </w:tcPr>
          <w:p w:rsidR="008D02A5" w:rsidP="314780F4" w:rsidRDefault="2EDD986D" w14:paraId="765D2D8A" w14:textId="77777777"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 xml:space="preserve">At the beginning of Individual Sprint </w:t>
            </w:r>
          </w:p>
          <w:p w:rsidRPr="00EA5454" w:rsidR="0014721E" w:rsidP="314780F4" w:rsidRDefault="2EDD986D" w14:paraId="00D7E419" w14:textId="6FA90C5A" w14:noSpellErr="1">
            <w:pPr>
              <w:pStyle w:val="text"/>
              <w:rPr>
                <w:rFonts w:ascii="Times New Roman" w:hAnsi="Times New Roman" w:eastAsia="Times New Roman" w:cs="Times New Roman"/>
                <w:color w:val="000000" w:themeColor="text1" w:themeTint="FF" w:themeShade="FF"/>
                <w:sz w:val="22"/>
                <w:szCs w:val="22"/>
              </w:rPr>
            </w:pPr>
            <w:r w:rsidRPr="314780F4" w:rsidR="314780F4">
              <w:rPr>
                <w:rFonts w:ascii="Times New Roman" w:hAnsi="Times New Roman" w:eastAsia="Times New Roman" w:cs="Times New Roman"/>
                <w:color w:val="000000" w:themeColor="text1" w:themeTint="FF" w:themeShade="FF"/>
                <w:sz w:val="22"/>
                <w:szCs w:val="22"/>
              </w:rPr>
              <w:t>(Section 4.5)</w:t>
            </w:r>
          </w:p>
        </w:tc>
      </w:tr>
    </w:tbl>
    <w:p w:rsidR="005C771A" w:rsidRDefault="005C771A" w14:paraId="00C4B6B2" w14:textId="77777777">
      <w:pPr>
        <w:widowControl/>
        <w:suppressAutoHyphens w:val="0"/>
        <w:spacing w:after="200" w:line="276" w:lineRule="auto"/>
      </w:pPr>
    </w:p>
    <w:p w:rsidRPr="00DD7A65" w:rsidR="00E22074" w:rsidP="314780F4" w:rsidRDefault="00E22074" w14:paraId="15A172C1" w14:textId="3D9455C1" w14:noSpellErr="1">
      <w:pPr>
        <w:pStyle w:val="Heading1"/>
        <w:rPr>
          <w:color w:val="auto"/>
          <w:sz w:val="36"/>
          <w:szCs w:val="36"/>
        </w:rPr>
      </w:pPr>
      <w:bookmarkStart w:name="_Toc370827583" w:id="76"/>
      <w:bookmarkStart w:name="_Toc370827714" w:id="77"/>
      <w:bookmarkStart w:name="_Toc372915311" w:id="78"/>
      <w:bookmarkStart w:name="_Toc409000275" w:id="79"/>
      <w:bookmarkStart w:name="_Toc433722639" w:id="80"/>
      <w:r w:rsidRPr="03912DE5">
        <w:rPr>
          <w:color w:val="auto"/>
          <w:sz w:val="36"/>
          <w:szCs w:val="36"/>
        </w:rPr>
        <w:lastRenderedPageBreak/>
        <w:t>4.</w:t>
      </w:r>
      <w:r w:rsidRPr="00DD7A65">
        <w:rPr>
          <w:color w:val="auto"/>
          <w:sz w:val="36"/>
        </w:rPr>
        <w:tab/>
      </w:r>
      <w:r w:rsidRPr="03912DE5" w:rsidR="005C771A">
        <w:rPr>
          <w:color w:val="auto"/>
          <w:sz w:val="36"/>
          <w:szCs w:val="36"/>
        </w:rPr>
        <w:t>Requirements</w:t>
      </w:r>
      <w:bookmarkEnd w:id="76"/>
      <w:bookmarkEnd w:id="77"/>
      <w:bookmarkEnd w:id="78"/>
      <w:bookmarkEnd w:id="79"/>
      <w:r w:rsidRPr="03912DE5" w:rsidR="005C5CA5">
        <w:rPr>
          <w:color w:val="auto"/>
          <w:sz w:val="36"/>
          <w:szCs w:val="36"/>
        </w:rPr>
        <w:t xml:space="preserve"> (User Stories)</w:t>
      </w:r>
      <w:bookmarkEnd w:id="80"/>
    </w:p>
    <w:p w:rsidRPr="00DD7A65" w:rsidR="005C771A" w:rsidP="314780F4" w:rsidRDefault="005C771A" w14:paraId="6DBC1068" w14:textId="77777777" w14:noSpellErr="1">
      <w:pPr>
        <w:pStyle w:val="Heading2"/>
        <w:rPr>
          <w:color w:val="auto"/>
          <w:sz w:val="32"/>
          <w:szCs w:val="32"/>
        </w:rPr>
      </w:pPr>
      <w:bookmarkStart w:name="_Toc370827584" w:id="81"/>
      <w:bookmarkStart w:name="_Toc370827715" w:id="82"/>
      <w:bookmarkStart w:name="_Toc372915312" w:id="83"/>
      <w:bookmarkStart w:name="_Toc409000276" w:id="84"/>
      <w:bookmarkStart w:name="_Toc433722640" w:id="85"/>
      <w:r w:rsidRPr="03912DE5">
        <w:rPr>
          <w:color w:val="auto"/>
          <w:sz w:val="32"/>
          <w:szCs w:val="32"/>
        </w:rPr>
        <w:t>4.1</w:t>
      </w:r>
      <w:r w:rsidRPr="00DD7A65">
        <w:rPr>
          <w:color w:val="auto"/>
          <w:sz w:val="32"/>
        </w:rPr>
        <w:tab/>
      </w:r>
      <w:r w:rsidRPr="03912DE5">
        <w:rPr>
          <w:color w:val="auto"/>
          <w:sz w:val="32"/>
          <w:szCs w:val="32"/>
        </w:rPr>
        <w:t>Overall Description</w:t>
      </w:r>
      <w:bookmarkEnd w:id="81"/>
      <w:bookmarkEnd w:id="82"/>
      <w:bookmarkEnd w:id="83"/>
      <w:bookmarkEnd w:id="84"/>
      <w:bookmarkEnd w:id="85"/>
    </w:p>
    <w:p w:rsidR="00D2605D" w:rsidP="00520026" w:rsidRDefault="2EDD986D" w14:paraId="553144E5" w14:textId="78DEFD80">
      <w:pPr>
        <w:pStyle w:val="DocumentText"/>
        <w:jc w:val="both"/>
      </w:pPr>
      <w:r w:rsidR="0875CB6D">
        <w:rPr/>
        <w:t xml:space="preserve">This project aims to be a proof of concept for a future data integration system that can accept </w:t>
      </w:r>
      <w:r w:rsidR="0875CB6D">
        <w:rPr/>
        <w:t xml:space="preserve">two or more schemas along with a JSON instruction file and use them to output arbitrary code that, when run on the end-user system, can merge the datasets described by the input schemas to a defined target. This system will eventually be wrapped in a </w:t>
      </w:r>
      <w:proofErr w:type="spellStart"/>
      <w:r w:rsidR="0875CB6D">
        <w:rPr/>
        <w:t>ReSTful</w:t>
      </w:r>
      <w:proofErr w:type="spellEnd"/>
      <w:r w:rsidR="0875CB6D">
        <w:rPr/>
        <w:t xml:space="preserve"> API and tied to a front-end program currently in development.</w:t>
      </w:r>
      <w:r w:rsidR="0875CB6D">
        <w:rPr/>
        <w:t xml:space="preserve">  The end goal is to have a backbone that communicates with JSON, but a varied number of filetypes should be supported in the future.</w:t>
      </w:r>
    </w:p>
    <w:p w:rsidR="005C771A" w:rsidP="00AF7191" w:rsidRDefault="00D2605D" w14:paraId="62CE5742" w14:textId="0A0FD9E2" w14:noSpellErr="1">
      <w:pPr>
        <w:pStyle w:val="DocumentText"/>
        <w:jc w:val="both"/>
      </w:pPr>
      <w:r w:rsidR="314780F4">
        <w:rPr/>
        <w:t>The first iterations of this prototype will simply be a standalone application that can accept small dataset samples</w:t>
      </w:r>
      <w:r w:rsidR="314780F4">
        <w:rPr/>
        <w:t xml:space="preserve"> and small well-defined JSON instructions</w:t>
      </w:r>
      <w:r w:rsidR="314780F4">
        <w:rPr/>
        <w:t xml:space="preserve"> and perform integration</w:t>
      </w:r>
      <w:r w:rsidR="314780F4">
        <w:rPr/>
        <w:t>s</w:t>
      </w:r>
      <w:r w:rsidR="314780F4">
        <w:rPr/>
        <w:t xml:space="preserve"> </w:t>
      </w:r>
      <w:r w:rsidR="314780F4">
        <w:rPr/>
        <w:t>internally, outputting the result data sets. This is so we can verify that the prototype functions as desired and has potential to be expanded into a full project later. After the prototype is completed, this integration functionality should be abstracted into generation of arbitrary code that can be run on any system.</w:t>
      </w:r>
    </w:p>
    <w:p w:rsidR="00266612" w:rsidP="314780F4" w:rsidRDefault="00266612" w14:paraId="20F66FBF" w14:textId="36C0E4FF" w14:noSpellErr="1">
      <w:pPr>
        <w:pStyle w:val="Heading2"/>
        <w:rPr>
          <w:color w:val="auto"/>
          <w:sz w:val="32"/>
          <w:szCs w:val="32"/>
        </w:rPr>
      </w:pPr>
      <w:bookmarkStart w:name="_Toc370827585" w:id="86"/>
      <w:bookmarkStart w:name="_Toc370827716" w:id="87"/>
      <w:bookmarkStart w:name="_Toc372915313" w:id="88"/>
      <w:bookmarkStart w:name="_Toc409000277" w:id="89"/>
      <w:bookmarkStart w:name="_Toc433722641" w:id="90"/>
      <w:r w:rsidRPr="03912DE5">
        <w:rPr>
          <w:color w:val="auto"/>
          <w:sz w:val="32"/>
          <w:szCs w:val="32"/>
        </w:rPr>
        <w:t>4.2</w:t>
      </w:r>
      <w:r w:rsidRPr="00DD7A65">
        <w:rPr>
          <w:color w:val="auto"/>
          <w:sz w:val="32"/>
        </w:rPr>
        <w:tab/>
      </w:r>
      <w:r w:rsidRPr="03912DE5">
        <w:rPr>
          <w:color w:val="auto"/>
          <w:sz w:val="32"/>
          <w:szCs w:val="32"/>
        </w:rPr>
        <w:t>Users and Roles</w:t>
      </w:r>
      <w:bookmarkEnd w:id="86"/>
      <w:bookmarkEnd w:id="87"/>
      <w:bookmarkEnd w:id="88"/>
      <w:bookmarkEnd w:id="89"/>
      <w:bookmarkEnd w:id="90"/>
    </w:p>
    <w:p w:rsidR="00D2605D" w:rsidP="00D2605D" w:rsidRDefault="00D2605D" w14:paraId="211DE6E0" w14:textId="55D61BE2" w14:noSpellErr="1">
      <w:r w:rsidR="314780F4">
        <w:rPr/>
        <w:t>The nature of this project being a backend prototype means that there is generally only one actor, the User.  More actors may be introduced as the project evolves.</w:t>
      </w:r>
    </w:p>
    <w:p w:rsidRPr="00D2605D" w:rsidR="00D2605D" w:rsidP="00D2605D" w:rsidRDefault="00D2605D" w14:paraId="738BAC51" w14:textId="77777777"/>
    <w:tbl>
      <w:tblPr>
        <w:tblW w:w="9355" w:type="dxa"/>
        <w:tblLayout w:type="fixed"/>
        <w:tblLook w:val="0000" w:firstRow="0" w:lastRow="0" w:firstColumn="0" w:lastColumn="0" w:noHBand="0" w:noVBand="0"/>
      </w:tblPr>
      <w:tblGrid>
        <w:gridCol w:w="1975"/>
        <w:gridCol w:w="7380"/>
      </w:tblGrid>
      <w:tr w:rsidRPr="00A376A4" w:rsidR="00A376A4" w:rsidTr="314780F4" w14:paraId="61234B59" w14:textId="77777777">
        <w:tc>
          <w:tcPr>
            <w:tcW w:w="1975" w:type="dxa"/>
            <w:tcBorders>
              <w:top w:val="single" w:color="000000" w:themeColor="text1" w:sz="4" w:space="0"/>
              <w:left w:val="single" w:color="000000" w:themeColor="text1" w:sz="4" w:space="0"/>
              <w:bottom w:val="single" w:color="000000" w:themeColor="text1" w:sz="4" w:space="0"/>
            </w:tcBorders>
            <w:shd w:val="clear" w:color="auto" w:fill="FDE9D9" w:themeFill="accent6" w:themeFillTint="33"/>
            <w:tcMar/>
            <w:vAlign w:val="center"/>
          </w:tcPr>
          <w:p w:rsidRPr="00A376A4" w:rsidR="002A291E" w:rsidP="314780F4" w:rsidRDefault="2EDD986D" w14:paraId="05268769" w14:textId="77777777" w14:noSpellErr="1">
            <w:pPr>
              <w:pStyle w:val="NormalTable"/>
              <w:snapToGrid w:val="0"/>
              <w:jc w:val="center"/>
              <w:rPr>
                <w:b w:val="1"/>
                <w:bCs w:val="1"/>
              </w:rPr>
            </w:pPr>
            <w:r w:rsidRPr="314780F4" w:rsidR="314780F4">
              <w:rPr>
                <w:b w:val="1"/>
                <w:bCs w:val="1"/>
              </w:rPr>
              <w:t>User</w:t>
            </w:r>
          </w:p>
        </w:tc>
        <w:tc>
          <w:tcPr>
            <w:tcW w:w="7380"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FDE9D9" w:themeFill="accent6" w:themeFillTint="33"/>
            <w:tcMar/>
            <w:vAlign w:val="center"/>
          </w:tcPr>
          <w:p w:rsidRPr="00A376A4" w:rsidR="002A291E" w:rsidP="314780F4" w:rsidRDefault="2EDD986D" w14:paraId="32256F15" w14:textId="77777777" w14:noSpellErr="1">
            <w:pPr>
              <w:pStyle w:val="NormalTable"/>
              <w:snapToGrid w:val="0"/>
              <w:jc w:val="center"/>
              <w:rPr>
                <w:b w:val="1"/>
                <w:bCs w:val="1"/>
              </w:rPr>
            </w:pPr>
            <w:r w:rsidRPr="314780F4" w:rsidR="314780F4">
              <w:rPr>
                <w:b w:val="1"/>
                <w:bCs w:val="1"/>
              </w:rPr>
              <w:t>Description</w:t>
            </w:r>
          </w:p>
        </w:tc>
      </w:tr>
      <w:tr w:rsidRPr="00A376A4" w:rsidR="00A376A4" w:rsidTr="314780F4" w14:paraId="6738484E" w14:textId="77777777">
        <w:tc>
          <w:tcPr>
            <w:tcW w:w="1975" w:type="dxa"/>
            <w:tcBorders>
              <w:top w:val="single" w:color="000000" w:themeColor="text1" w:sz="4" w:space="0"/>
              <w:left w:val="single" w:color="000000" w:themeColor="text1" w:sz="4" w:space="0"/>
              <w:bottom w:val="single" w:color="000000" w:themeColor="text1" w:sz="4" w:space="0"/>
            </w:tcBorders>
            <w:shd w:val="clear" w:color="auto" w:fill="auto"/>
            <w:tcMar/>
          </w:tcPr>
          <w:p w:rsidRPr="00A376A4" w:rsidR="002A291E" w:rsidP="2EDD986D" w:rsidRDefault="2EDD986D" w14:paraId="517AAD6D" w14:textId="21ACD4D1" w14:noSpellErr="1">
            <w:pPr>
              <w:pStyle w:val="NormalTable"/>
              <w:snapToGrid w:val="0"/>
            </w:pPr>
            <w:r w:rsidR="314780F4">
              <w:rPr/>
              <w:t>User</w:t>
            </w:r>
          </w:p>
        </w:tc>
        <w:tc>
          <w:tcPr>
            <w:tcW w:w="7380"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A376A4" w:rsidR="002A291E" w:rsidP="2EDD986D" w:rsidRDefault="2EDD986D" w14:paraId="6A5C04FD" w14:textId="2E62FC3B" w14:noSpellErr="1">
            <w:pPr>
              <w:pStyle w:val="NormalTable"/>
              <w:snapToGrid w:val="0"/>
            </w:pPr>
            <w:r w:rsidR="314780F4">
              <w:rPr/>
              <w:t>A hypothetical user of the program who wants to perform integration on a given set of datasets.</w:t>
            </w:r>
            <w:r w:rsidR="314780F4">
              <w:rPr/>
              <w:t xml:space="preserve"> </w:t>
            </w:r>
          </w:p>
        </w:tc>
      </w:tr>
    </w:tbl>
    <w:p w:rsidR="005C2CFE" w:rsidP="006A01CF" w:rsidRDefault="005C2CFE" w14:paraId="7E749450" w14:textId="77777777">
      <w:pPr>
        <w:pStyle w:val="DocumentSubsectionHeading"/>
      </w:pPr>
      <w:bookmarkStart w:name="_Toc370827586" w:id="91"/>
      <w:bookmarkStart w:name="_Toc370827717" w:id="92"/>
      <w:bookmarkStart w:name="_Toc372915314" w:id="93"/>
      <w:bookmarkStart w:name="_Toc409000278" w:id="94"/>
    </w:p>
    <w:p w:rsidRPr="00DD7A65" w:rsidR="00266612" w:rsidP="314780F4" w:rsidRDefault="00266612" w14:paraId="6CD2DB0A" w14:textId="635E1FE4" w14:noSpellErr="1">
      <w:pPr>
        <w:pStyle w:val="Heading2"/>
        <w:rPr>
          <w:color w:val="auto"/>
          <w:sz w:val="32"/>
          <w:szCs w:val="32"/>
        </w:rPr>
      </w:pPr>
      <w:bookmarkStart w:name="_Toc433722642" w:id="95"/>
      <w:r w:rsidRPr="03912DE5">
        <w:rPr>
          <w:color w:val="auto"/>
          <w:sz w:val="32"/>
          <w:szCs w:val="32"/>
        </w:rPr>
        <w:t>4.3</w:t>
      </w:r>
      <w:r w:rsidRPr="00DD7A65">
        <w:rPr>
          <w:color w:val="auto"/>
          <w:sz w:val="32"/>
        </w:rPr>
        <w:tab/>
      </w:r>
      <w:r w:rsidRPr="03912DE5" w:rsidR="00601F5C">
        <w:rPr>
          <w:color w:val="auto"/>
          <w:sz w:val="32"/>
          <w:szCs w:val="32"/>
        </w:rPr>
        <w:t>Use Case Diagrams</w:t>
      </w:r>
    </w:p>
    <w:p w:rsidRPr="00DD7A65" w:rsidR="00266612" w:rsidP="77B8F3FC" w:rsidRDefault="2EDD986D" w14:paraId="47E8725E" w14:textId="77777777" w14:noSpellErr="1">
      <w:r w:rsidR="314780F4">
        <w:rPr/>
        <w:t>N/A</w:t>
      </w:r>
      <w:bookmarkEnd w:id="91"/>
      <w:bookmarkEnd w:id="92"/>
      <w:bookmarkEnd w:id="93"/>
      <w:bookmarkEnd w:id="94"/>
      <w:bookmarkEnd w:id="95"/>
    </w:p>
    <w:p w:rsidRPr="00D2605D" w:rsidR="00266612" w:rsidP="00D2605D" w:rsidRDefault="00D2605D" w14:paraId="5DA4B2C2" w14:textId="68FF48AF">
      <w:pPr>
        <w:widowControl/>
        <w:suppressAutoHyphens w:val="0"/>
        <w:spacing w:after="200" w:line="276" w:lineRule="auto"/>
        <w:rPr>
          <w:rFonts w:asciiTheme="majorHAnsi" w:hAnsiTheme="majorHAnsi" w:eastAsiaTheme="majorEastAsia" w:cstheme="majorBidi"/>
          <w:b/>
          <w:bCs/>
          <w:sz w:val="32"/>
          <w:szCs w:val="32"/>
        </w:rPr>
      </w:pPr>
      <w:r>
        <w:rPr>
          <w:sz w:val="32"/>
          <w:szCs w:val="32"/>
        </w:rPr>
        <w:br w:type="page"/>
      </w:r>
    </w:p>
    <w:p w:rsidRPr="00DD7A65" w:rsidR="005C771A" w:rsidP="314780F4" w:rsidRDefault="005C771A" w14:paraId="04E3F3F3" w14:textId="77777777" w14:noSpellErr="1">
      <w:pPr>
        <w:pStyle w:val="Heading2"/>
        <w:rPr>
          <w:color w:val="auto"/>
          <w:sz w:val="32"/>
          <w:szCs w:val="32"/>
        </w:rPr>
      </w:pPr>
      <w:bookmarkStart w:name="_Toc370827587" w:id="96"/>
      <w:bookmarkStart w:name="_Toc370827718" w:id="97"/>
      <w:bookmarkStart w:name="_Toc372915315" w:id="98"/>
      <w:bookmarkStart w:name="_Toc409000279" w:id="99"/>
      <w:bookmarkStart w:name="_Toc433722643" w:id="100"/>
      <w:r w:rsidRPr="03912DE5">
        <w:rPr>
          <w:color w:val="auto"/>
          <w:sz w:val="32"/>
          <w:szCs w:val="32"/>
        </w:rPr>
        <w:lastRenderedPageBreak/>
        <w:t>4.</w:t>
      </w:r>
      <w:r w:rsidRPr="03912DE5" w:rsidR="00266612">
        <w:rPr>
          <w:color w:val="auto"/>
          <w:sz w:val="32"/>
          <w:szCs w:val="32"/>
        </w:rPr>
        <w:t>4</w:t>
      </w:r>
      <w:r w:rsidRPr="00DD7A65">
        <w:rPr>
          <w:color w:val="auto"/>
          <w:sz w:val="32"/>
        </w:rPr>
        <w:tab/>
      </w:r>
      <w:bookmarkEnd w:id="96"/>
      <w:bookmarkEnd w:id="97"/>
      <w:bookmarkEnd w:id="98"/>
      <w:r w:rsidRPr="03912DE5" w:rsidR="007E116C">
        <w:rPr>
          <w:color w:val="auto"/>
          <w:sz w:val="32"/>
          <w:szCs w:val="32"/>
        </w:rPr>
        <w:t>User Stories (Requirements)</w:t>
      </w:r>
      <w:bookmarkEnd w:id="99"/>
      <w:bookmarkEnd w:id="100"/>
    </w:p>
    <w:p w:rsidRPr="000577DE" w:rsidR="00650F91" w:rsidP="314780F4" w:rsidRDefault="2EDD986D" w14:paraId="6FEE780B" w14:textId="35AC9D3F" w14:noSpellErr="1">
      <w:pPr>
        <w:pBdr>
          <w:bottom w:val="single" w:color="auto" w:sz="12" w:space="1"/>
        </w:pBdr>
        <w:spacing w:after="200" w:line="276" w:lineRule="auto"/>
        <w:jc w:val="center"/>
        <w:rPr>
          <w:b w:val="1"/>
          <w:bCs w:val="1"/>
          <w:u w:val="single"/>
        </w:rPr>
      </w:pPr>
      <w:r w:rsidRPr="314780F4" w:rsidR="314780F4">
        <w:rPr>
          <w:b w:val="1"/>
          <w:bCs w:val="1"/>
          <w:u w:val="single"/>
        </w:rPr>
        <w:t>SPRINT 1</w:t>
      </w:r>
    </w:p>
    <w:p w:rsidRPr="000577DE" w:rsidR="00CF538F" w:rsidP="77B8F3FC" w:rsidRDefault="2EDD986D" w14:paraId="3896A3A3" w14:textId="4EC69A0A" w14:noSpellErr="1">
      <w:pPr>
        <w:pStyle w:val="DocumentText"/>
        <w:spacing w:after="0"/>
        <w:jc w:val="both"/>
      </w:pPr>
      <w:r w:rsidRPr="314780F4" w:rsidR="314780F4">
        <w:rPr>
          <w:b w:val="1"/>
          <w:bCs w:val="1"/>
        </w:rPr>
        <w:t xml:space="preserve">Estimated User Story Points: </w:t>
      </w:r>
      <w:r w:rsidRPr="314780F4" w:rsidR="314780F4">
        <w:rPr>
          <w:b w:val="1"/>
          <w:bCs w:val="1"/>
          <w:color w:val="C00000"/>
        </w:rPr>
        <w:t>???</w:t>
      </w:r>
    </w:p>
    <w:p w:rsidRPr="000577DE" w:rsidR="00EA5D9E" w:rsidP="77B8F3FC" w:rsidRDefault="2EDD986D" w14:paraId="451361BF" w14:textId="2B9C370F" w14:noSpellErr="1">
      <w:pPr>
        <w:pStyle w:val="DocumentText"/>
        <w:jc w:val="both"/>
      </w:pPr>
      <w:r w:rsidRPr="314780F4" w:rsidR="314780F4">
        <w:rPr>
          <w:b w:val="1"/>
          <w:bCs w:val="1"/>
        </w:rPr>
        <w:t>Actual Completed User Story Points:</w:t>
      </w:r>
      <w:r w:rsidR="314780F4">
        <w:rPr/>
        <w:t xml:space="preserve"> TBA</w:t>
      </w:r>
    </w:p>
    <w:p w:rsidR="77B8F3FC" w:rsidP="77B8F3FC" w:rsidRDefault="2EDD986D" w14:paraId="10980E2C" w14:textId="39421CE2" w14:noSpellErr="1">
      <w:pPr>
        <w:pStyle w:val="DocumentText"/>
        <w:jc w:val="both"/>
      </w:pPr>
      <w:r w:rsidRPr="314780F4" w:rsidR="314780F4">
        <w:rPr>
          <w:b w:val="1"/>
          <w:bCs w:val="1"/>
        </w:rPr>
        <w:t>Main User Story:</w:t>
      </w:r>
      <w:r w:rsidR="314780F4">
        <w:rPr/>
        <w:t xml:space="preserve"> As a User, I want the system to be able to parse two data sets and an instruction file so that I can transform one data set and append it to the other</w:t>
      </w:r>
    </w:p>
    <w:tbl>
      <w:tblPr>
        <w:tblStyle w:val="TableGrid"/>
        <w:tblW w:w="9644" w:type="dxa"/>
        <w:tblInd w:w="-5" w:type="dxa"/>
        <w:tblLayout w:type="fixed"/>
        <w:tblLook w:val="04A0" w:firstRow="1" w:lastRow="0" w:firstColumn="1" w:lastColumn="0" w:noHBand="0" w:noVBand="1"/>
      </w:tblPr>
      <w:tblGrid>
        <w:gridCol w:w="576"/>
        <w:gridCol w:w="1456"/>
        <w:gridCol w:w="2828"/>
        <w:gridCol w:w="969"/>
        <w:gridCol w:w="889"/>
        <w:gridCol w:w="376"/>
        <w:gridCol w:w="1186"/>
        <w:gridCol w:w="1350"/>
        <w:gridCol w:w="14"/>
      </w:tblGrid>
      <w:tr w:rsidRPr="000577DE" w:rsidR="00DA5043" w:rsidTr="0875CB6D" w14:paraId="7D205D51" w14:textId="77777777">
        <w:trPr>
          <w:gridAfter w:val="1"/>
          <w:wAfter w:w="14" w:type="dxa"/>
        </w:trPr>
        <w:tc>
          <w:tcPr>
            <w:tcW w:w="576" w:type="dxa"/>
            <w:shd w:val="clear" w:color="auto" w:fill="FDE9D9" w:themeFill="accent6" w:themeFillTint="33"/>
            <w:tcMar/>
            <w:vAlign w:val="center"/>
          </w:tcPr>
          <w:p w:rsidRPr="000577DE" w:rsidR="00DA5043" w:rsidP="314780F4" w:rsidRDefault="2EDD986D" w14:paraId="0DA9DAB7" w14:textId="77777777" w14:noSpellErr="1">
            <w:pPr>
              <w:pStyle w:val="NormalTable"/>
              <w:snapToGrid w:val="0"/>
              <w:jc w:val="center"/>
              <w:rPr>
                <w:b w:val="1"/>
                <w:bCs w:val="1"/>
              </w:rPr>
            </w:pPr>
            <w:r w:rsidRPr="314780F4" w:rsidR="314780F4">
              <w:rPr>
                <w:b w:val="1"/>
                <w:bCs w:val="1"/>
              </w:rPr>
              <w:t>ID</w:t>
            </w:r>
          </w:p>
        </w:tc>
        <w:tc>
          <w:tcPr>
            <w:tcW w:w="1456" w:type="dxa"/>
            <w:shd w:val="clear" w:color="auto" w:fill="FDE9D9" w:themeFill="accent6" w:themeFillTint="33"/>
            <w:tcMar/>
            <w:vAlign w:val="center"/>
          </w:tcPr>
          <w:p w:rsidRPr="000577DE" w:rsidR="00DA5043" w:rsidP="314780F4" w:rsidRDefault="2EDD986D" w14:paraId="48385F12" w14:textId="77777777" w14:noSpellErr="1">
            <w:pPr>
              <w:pStyle w:val="NormalTable"/>
              <w:jc w:val="center"/>
              <w:rPr>
                <w:b w:val="1"/>
                <w:bCs w:val="1"/>
              </w:rPr>
            </w:pPr>
            <w:r w:rsidRPr="314780F4" w:rsidR="314780F4">
              <w:rPr>
                <w:b w:val="1"/>
                <w:bCs w:val="1"/>
              </w:rPr>
              <w:t>Added</w:t>
            </w:r>
          </w:p>
        </w:tc>
        <w:tc>
          <w:tcPr>
            <w:tcW w:w="2828" w:type="dxa"/>
            <w:shd w:val="clear" w:color="auto" w:fill="FDE9D9" w:themeFill="accent6" w:themeFillTint="33"/>
            <w:tcMar/>
            <w:vAlign w:val="center"/>
          </w:tcPr>
          <w:p w:rsidRPr="000577DE" w:rsidR="00DA5043" w:rsidP="314780F4" w:rsidRDefault="2EDD986D" w14:paraId="35A3FF0B" w14:textId="77777777" w14:noSpellErr="1">
            <w:pPr>
              <w:pStyle w:val="NormalTable"/>
              <w:snapToGrid w:val="0"/>
              <w:jc w:val="center"/>
              <w:rPr>
                <w:b w:val="1"/>
                <w:bCs w:val="1"/>
              </w:rPr>
            </w:pPr>
            <w:r w:rsidRPr="314780F4" w:rsidR="314780F4">
              <w:rPr>
                <w:b w:val="1"/>
                <w:bCs w:val="1"/>
              </w:rPr>
              <w:t>Description</w:t>
            </w:r>
          </w:p>
        </w:tc>
        <w:tc>
          <w:tcPr>
            <w:tcW w:w="969" w:type="dxa"/>
            <w:shd w:val="clear" w:color="auto" w:fill="FDE9D9" w:themeFill="accent6" w:themeFillTint="33"/>
            <w:tcMar/>
            <w:vAlign w:val="center"/>
          </w:tcPr>
          <w:p w:rsidRPr="000577DE" w:rsidR="00DA5043" w:rsidP="314780F4" w:rsidRDefault="2EDD986D" w14:paraId="6F7C2A1A" w14:textId="77777777" w14:noSpellErr="1">
            <w:pPr>
              <w:pStyle w:val="NormalTable"/>
              <w:snapToGrid w:val="0"/>
              <w:jc w:val="center"/>
              <w:rPr>
                <w:b w:val="1"/>
                <w:bCs w:val="1"/>
              </w:rPr>
            </w:pPr>
            <w:r w:rsidRPr="314780F4" w:rsidR="314780F4">
              <w:rPr>
                <w:b w:val="1"/>
                <w:bCs w:val="1"/>
              </w:rPr>
              <w:t>Status</w:t>
            </w:r>
          </w:p>
        </w:tc>
        <w:tc>
          <w:tcPr>
            <w:tcW w:w="889" w:type="dxa"/>
            <w:shd w:val="clear" w:color="auto" w:fill="FDE9D9" w:themeFill="accent6" w:themeFillTint="33"/>
            <w:tcMar/>
            <w:vAlign w:val="center"/>
          </w:tcPr>
          <w:p w:rsidRPr="000577DE" w:rsidR="00DA5043" w:rsidP="314780F4" w:rsidRDefault="2EDD986D" w14:paraId="096810E0" w14:textId="77777777" w14:noSpellErr="1">
            <w:pPr>
              <w:pStyle w:val="NormalTable"/>
              <w:snapToGrid w:val="0"/>
              <w:jc w:val="center"/>
              <w:rPr>
                <w:b w:val="1"/>
                <w:bCs w:val="1"/>
              </w:rPr>
            </w:pPr>
            <w:r w:rsidRPr="314780F4" w:rsidR="314780F4">
              <w:rPr>
                <w:b w:val="1"/>
                <w:bCs w:val="1"/>
              </w:rPr>
              <w:t>Story Points</w:t>
            </w:r>
          </w:p>
        </w:tc>
        <w:tc>
          <w:tcPr>
            <w:tcW w:w="1562" w:type="dxa"/>
            <w:gridSpan w:val="2"/>
            <w:shd w:val="clear" w:color="auto" w:fill="FDE9D9" w:themeFill="accent6" w:themeFillTint="33"/>
            <w:tcMar/>
          </w:tcPr>
          <w:p w:rsidRPr="000577DE" w:rsidR="00DA5043" w:rsidP="314780F4" w:rsidRDefault="2EDD986D" w14:paraId="3DF247B2" w14:textId="3DE3A2FE" w14:noSpellErr="1">
            <w:pPr>
              <w:jc w:val="center"/>
              <w:rPr>
                <w:b w:val="1"/>
                <w:bCs w:val="1"/>
              </w:rPr>
            </w:pPr>
            <w:r w:rsidRPr="314780F4" w:rsidR="314780F4">
              <w:rPr>
                <w:b w:val="1"/>
                <w:bCs w:val="1"/>
              </w:rPr>
              <w:t>Actual Equivalent Story Points</w:t>
            </w:r>
          </w:p>
        </w:tc>
        <w:tc>
          <w:tcPr>
            <w:tcW w:w="1350" w:type="dxa"/>
            <w:shd w:val="clear" w:color="auto" w:fill="FDE9D9" w:themeFill="accent6" w:themeFillTint="33"/>
            <w:tcMar/>
            <w:vAlign w:val="center"/>
          </w:tcPr>
          <w:p w:rsidRPr="000577DE" w:rsidR="00DA5043" w:rsidP="314780F4" w:rsidRDefault="2EDD986D" w14:paraId="785C045D" w14:textId="5C6230AD" w14:noSpellErr="1">
            <w:pPr>
              <w:jc w:val="center"/>
              <w:rPr>
                <w:rStyle w:val="Strong"/>
              </w:rPr>
            </w:pPr>
            <w:r w:rsidRPr="314780F4" w:rsidR="314780F4">
              <w:rPr>
                <w:b w:val="1"/>
                <w:bCs w:val="1"/>
              </w:rPr>
              <w:t>% Completed</w:t>
            </w:r>
          </w:p>
        </w:tc>
      </w:tr>
      <w:tr w:rsidRPr="000577DE" w:rsidR="00DA5043" w:rsidTr="0875CB6D" w14:paraId="254BC16C" w14:textId="77777777">
        <w:trPr>
          <w:gridAfter w:val="1"/>
          <w:wAfter w:w="14" w:type="dxa"/>
        </w:trPr>
        <w:tc>
          <w:tcPr>
            <w:tcW w:w="576" w:type="dxa"/>
            <w:tcMar/>
          </w:tcPr>
          <w:p w:rsidRPr="000577DE" w:rsidR="00DA5043" w:rsidP="77B8F3FC" w:rsidRDefault="2EDD986D" w14:paraId="5DA8DE3E" w14:textId="77777777">
            <w:pPr>
              <w:pStyle w:val="NormalTable"/>
              <w:snapToGrid w:val="0"/>
            </w:pPr>
            <w:r w:rsidR="0875CB6D">
              <w:rPr/>
              <w:t>100</w:t>
            </w:r>
          </w:p>
        </w:tc>
        <w:tc>
          <w:tcPr>
            <w:tcW w:w="1456" w:type="dxa"/>
            <w:tcMar/>
          </w:tcPr>
          <w:p w:rsidRPr="000577DE" w:rsidR="00DA5043" w:rsidP="77B8F3FC" w:rsidRDefault="2EDD986D" w14:paraId="3262C711" w14:textId="730459EA">
            <w:pPr>
              <w:pStyle w:val="NormalTable"/>
              <w:snapToGrid w:val="0"/>
            </w:pPr>
            <w:r w:rsidR="0875CB6D">
              <w:rPr/>
              <w:t>02-13-2017</w:t>
            </w:r>
          </w:p>
        </w:tc>
        <w:tc>
          <w:tcPr>
            <w:tcW w:w="2828" w:type="dxa"/>
            <w:tcMar/>
          </w:tcPr>
          <w:p w:rsidR="00DC75C7" w:rsidP="314780F4" w:rsidRDefault="2EDD986D" w14:paraId="4E52B8BE" w14:textId="77777777" w14:noSpellErr="1">
            <w:pPr>
              <w:pStyle w:val="NormalTable"/>
              <w:snapToGrid w:val="0"/>
              <w:rPr>
                <w:rStyle w:val="Emphasis"/>
                <w:i w:val="0"/>
                <w:iCs w:val="0"/>
              </w:rPr>
            </w:pPr>
            <w:r w:rsidRPr="314780F4" w:rsidR="314780F4">
              <w:rPr>
                <w:rStyle w:val="Emphasis"/>
                <w:i w:val="0"/>
                <w:iCs w:val="0"/>
              </w:rPr>
              <w:t xml:space="preserve">As a user, </w:t>
            </w:r>
          </w:p>
          <w:p w:rsidRPr="00D36F53" w:rsidR="00720347" w:rsidP="314780F4" w:rsidRDefault="2EDD986D" w14:paraId="47D8698D" w14:textId="5D596D9F" w14:noSpellErr="1">
            <w:pPr>
              <w:pStyle w:val="NormalTable"/>
              <w:rPr>
                <w:rStyle w:val="Emphasis"/>
                <w:i w:val="0"/>
                <w:iCs w:val="0"/>
              </w:rPr>
            </w:pPr>
            <w:r w:rsidRPr="314780F4" w:rsidR="314780F4">
              <w:rPr>
                <w:rStyle w:val="Emphasis"/>
                <w:i w:val="0"/>
                <w:iCs w:val="0"/>
              </w:rPr>
              <w:t>I want the system to be able to parse CSV files</w:t>
            </w:r>
          </w:p>
          <w:p w:rsidRPr="00D36F53" w:rsidR="00720347" w:rsidP="314780F4" w:rsidRDefault="2EDD986D" w14:paraId="15BD0E7F" w14:textId="278E763B" w14:noSpellErr="1">
            <w:pPr>
              <w:pStyle w:val="NormalTable"/>
              <w:rPr>
                <w:rStyle w:val="Emphasis"/>
                <w:i w:val="0"/>
                <w:iCs w:val="0"/>
              </w:rPr>
            </w:pPr>
            <w:r w:rsidRPr="314780F4" w:rsidR="314780F4">
              <w:rPr>
                <w:rStyle w:val="Emphasis"/>
                <w:i w:val="0"/>
                <w:iCs w:val="0"/>
              </w:rPr>
              <w:t>So that it can extract the schema and load datasets</w:t>
            </w:r>
          </w:p>
        </w:tc>
        <w:tc>
          <w:tcPr>
            <w:tcW w:w="969" w:type="dxa"/>
            <w:tcMar/>
          </w:tcPr>
          <w:p w:rsidRPr="000577DE" w:rsidR="00DA5043" w:rsidP="314780F4" w:rsidRDefault="2EDD986D" w14:paraId="10E1EB64" w14:textId="3FEC3EC0" w14:noSpellErr="1">
            <w:pPr>
              <w:pStyle w:val="NormalTable"/>
              <w:snapToGrid w:val="0"/>
              <w:jc w:val="center"/>
              <w:rPr>
                <w:b w:val="1"/>
                <w:bCs w:val="1"/>
              </w:rPr>
            </w:pPr>
            <w:r w:rsidRPr="314780F4" w:rsidR="314780F4">
              <w:rPr>
                <w:b w:val="1"/>
                <w:bCs w:val="1"/>
              </w:rPr>
              <w:t>T</w:t>
            </w:r>
          </w:p>
        </w:tc>
        <w:tc>
          <w:tcPr>
            <w:tcW w:w="889" w:type="dxa"/>
            <w:tcMar/>
          </w:tcPr>
          <w:p w:rsidRPr="000577DE" w:rsidR="00DA5043" w:rsidP="0875CB6D" w:rsidRDefault="00AF7191" w14:paraId="46101938" w14:textId="52C384DB">
            <w:pPr>
              <w:pStyle w:val="NormalTable"/>
              <w:snapToGrid w:val="0"/>
              <w:jc w:val="center"/>
              <w:rPr>
                <w:b w:val="1"/>
                <w:bCs w:val="1"/>
              </w:rPr>
            </w:pPr>
            <w:r w:rsidRPr="0875CB6D" w:rsidR="0875CB6D">
              <w:rPr>
                <w:b w:val="1"/>
                <w:bCs w:val="1"/>
              </w:rPr>
              <w:t>5</w:t>
            </w:r>
          </w:p>
        </w:tc>
        <w:tc>
          <w:tcPr>
            <w:tcW w:w="1562" w:type="dxa"/>
            <w:gridSpan w:val="2"/>
            <w:tcMar/>
          </w:tcPr>
          <w:p w:rsidRPr="000577DE" w:rsidR="00DA5043" w:rsidP="77B8F3FC" w:rsidRDefault="00DA5043" w14:paraId="35B2BD26" w14:textId="36D081B8">
            <w:pPr>
              <w:jc w:val="center"/>
              <w:rPr>
                <w:rStyle w:val="Strong"/>
              </w:rPr>
            </w:pPr>
          </w:p>
        </w:tc>
        <w:tc>
          <w:tcPr>
            <w:tcW w:w="1350" w:type="dxa"/>
            <w:tcMar/>
          </w:tcPr>
          <w:p w:rsidRPr="000577DE" w:rsidR="00DA5043" w:rsidP="314780F4" w:rsidRDefault="00DA5043" w14:paraId="72A45487" w14:textId="065CEB12" w14:noSpellErr="1">
            <w:pPr>
              <w:jc w:val="center"/>
              <w:rPr>
                <w:rStyle w:val="Strong"/>
              </w:rPr>
            </w:pPr>
            <w:r w:rsidRPr="77B8F3FC">
              <w:rPr>
                <w:rStyle w:val="Strong"/>
                <w:color w:val="984806" w:themeColor="accent6" w:themeShade="80"/>
                <w:bdr w:val="none" w:color="auto" w:sz="0" w:space="0" w:frame="1"/>
                <w:shd w:val="clear" w:color="auto" w:fill="FFFFFF"/>
              </w:rPr>
              <w:t>0%</w:t>
            </w:r>
          </w:p>
        </w:tc>
      </w:tr>
      <w:tr w:rsidRPr="000577DE" w:rsidR="00DA5043" w:rsidTr="0875CB6D" w14:paraId="32A345B6" w14:textId="77777777">
        <w:trPr>
          <w:trHeight w:val="323"/>
        </w:trPr>
        <w:tc>
          <w:tcPr>
            <w:tcW w:w="4860" w:type="dxa"/>
            <w:gridSpan w:val="3"/>
            <w:shd w:val="clear" w:color="auto" w:fill="FDE9D9" w:themeFill="accent6" w:themeFillTint="33"/>
            <w:tcMar/>
            <w:vAlign w:val="center"/>
          </w:tcPr>
          <w:p w:rsidRPr="000577DE" w:rsidR="00DA5043" w:rsidP="314780F4" w:rsidRDefault="2EDD986D" w14:paraId="664801CE" w14:textId="77777777" w14:noSpellErr="1">
            <w:pPr>
              <w:jc w:val="center"/>
              <w:rPr>
                <w:rStyle w:val="Strong"/>
              </w:rPr>
            </w:pPr>
            <w:r w:rsidRPr="314780F4" w:rsidR="314780F4">
              <w:rPr>
                <w:b w:val="1"/>
                <w:bCs w:val="1"/>
              </w:rPr>
              <w:t>Acceptance Criteria</w:t>
            </w:r>
          </w:p>
        </w:tc>
        <w:tc>
          <w:tcPr>
            <w:tcW w:w="4784" w:type="dxa"/>
            <w:gridSpan w:val="6"/>
            <w:shd w:val="clear" w:color="auto" w:fill="FDE9D9" w:themeFill="accent6" w:themeFillTint="33"/>
            <w:tcMar/>
          </w:tcPr>
          <w:p w:rsidRPr="000577DE" w:rsidR="00DA5043" w:rsidP="314780F4" w:rsidRDefault="2EDD986D" w14:paraId="737A372A" w14:textId="59EDD670" w14:noSpellErr="1">
            <w:pPr>
              <w:jc w:val="center"/>
              <w:rPr>
                <w:rStyle w:val="Strong"/>
              </w:rPr>
            </w:pPr>
            <w:r w:rsidRPr="314780F4" w:rsidR="314780F4">
              <w:rPr>
                <w:b w:val="1"/>
                <w:bCs w:val="1"/>
              </w:rPr>
              <w:t>Verification</w:t>
            </w:r>
          </w:p>
        </w:tc>
      </w:tr>
      <w:tr w:rsidRPr="000577DE" w:rsidR="00DA5043" w:rsidTr="0875CB6D" w14:paraId="03BE358D" w14:textId="77777777">
        <w:trPr>
          <w:trHeight w:val="494"/>
        </w:trPr>
        <w:tc>
          <w:tcPr>
            <w:tcW w:w="576" w:type="dxa"/>
            <w:tcMar/>
          </w:tcPr>
          <w:p w:rsidRPr="000577DE" w:rsidR="00DA5043" w:rsidP="0875CB6D" w:rsidRDefault="00DA5043" w14:paraId="3CB62FE8" w14:textId="77777777">
            <w:pPr>
              <w:rPr>
                <w:rStyle w:val="Strong"/>
                <w:b w:val="0"/>
                <w:bCs w:val="0"/>
              </w:rPr>
            </w:pPr>
            <w:r w:rsidRPr="77B8F3FC">
              <w:rPr>
                <w:rStyle w:val="Strong"/>
                <w:b w:val="0"/>
                <w:bCs w:val="0"/>
                <w:color w:val="984806" w:themeColor="accent6" w:themeShade="80"/>
                <w:bdr w:val="none" w:color="auto" w:sz="0" w:space="0" w:frame="1"/>
                <w:shd w:val="clear" w:color="auto" w:fill="FFFFFF"/>
              </w:rPr>
              <w:t>110</w:t>
            </w:r>
          </w:p>
        </w:tc>
        <w:tc>
          <w:tcPr>
            <w:tcW w:w="4284" w:type="dxa"/>
            <w:gridSpan w:val="2"/>
            <w:tcMar/>
          </w:tcPr>
          <w:p w:rsidRPr="000577DE" w:rsidR="00DA5043" w:rsidP="77B8F3FC" w:rsidRDefault="2EDD986D" w14:paraId="3458BA7D" w14:textId="5DD49370" w14:noSpellErr="1">
            <w:r w:rsidR="314780F4">
              <w:rPr/>
              <w:t>Must be able to correctly import arbitrary data from the test datasets</w:t>
            </w:r>
          </w:p>
        </w:tc>
        <w:tc>
          <w:tcPr>
            <w:tcW w:w="4784" w:type="dxa"/>
            <w:gridSpan w:val="6"/>
            <w:tcMar/>
          </w:tcPr>
          <w:p w:rsidRPr="000577DE" w:rsidR="00DA5043" w:rsidP="314780F4" w:rsidRDefault="2EDD986D" w14:paraId="4AF713C4" w14:textId="250B9403" w14:noSpellErr="1">
            <w:pPr>
              <w:rPr>
                <w:rStyle w:val="Strong"/>
                <w:b w:val="0"/>
                <w:bCs w:val="0"/>
              </w:rPr>
            </w:pPr>
            <w:r w:rsidRPr="314780F4" w:rsidR="314780F4">
              <w:rPr>
                <w:rStyle w:val="Strong"/>
                <w:b w:val="0"/>
                <w:bCs w:val="0"/>
              </w:rPr>
              <w:t>Write a test case that reads in 5 lines of each test dataset and assert that the read data matches hardcoded values</w:t>
            </w:r>
          </w:p>
        </w:tc>
      </w:tr>
      <w:tr w:rsidRPr="000577DE" w:rsidR="00DA5043" w:rsidTr="0875CB6D" w14:paraId="2AA25795" w14:textId="77777777">
        <w:trPr>
          <w:trHeight w:val="530"/>
        </w:trPr>
        <w:tc>
          <w:tcPr>
            <w:tcW w:w="576" w:type="dxa"/>
            <w:tcMar/>
          </w:tcPr>
          <w:p w:rsidRPr="000577DE" w:rsidR="00DA5043" w:rsidP="0875CB6D" w:rsidRDefault="00DA5043" w14:paraId="3319128D" w14:textId="77777777">
            <w:pPr>
              <w:rPr>
                <w:rStyle w:val="Strong"/>
                <w:b w:val="0"/>
                <w:bCs w:val="0"/>
              </w:rPr>
            </w:pPr>
            <w:r w:rsidRPr="77B8F3FC">
              <w:rPr>
                <w:rStyle w:val="Strong"/>
                <w:b w:val="0"/>
                <w:bCs w:val="0"/>
                <w:color w:val="984806" w:themeColor="accent6" w:themeShade="80"/>
                <w:bdr w:val="none" w:color="auto" w:sz="0" w:space="0" w:frame="1"/>
                <w:shd w:val="clear" w:color="auto" w:fill="FFFFFF"/>
              </w:rPr>
              <w:t>111</w:t>
            </w:r>
          </w:p>
        </w:tc>
        <w:tc>
          <w:tcPr>
            <w:tcW w:w="4284" w:type="dxa"/>
            <w:gridSpan w:val="2"/>
            <w:tcMar/>
          </w:tcPr>
          <w:p w:rsidRPr="000577DE" w:rsidR="00DA5043" w:rsidP="77B8F3FC" w:rsidRDefault="2EDD986D" w14:paraId="63E98B21" w14:textId="345827DC" w14:noSpellErr="1">
            <w:r w:rsidR="314780F4">
              <w:rPr/>
              <w:t>Must be able to extract the schema of the test datasets</w:t>
            </w:r>
          </w:p>
        </w:tc>
        <w:tc>
          <w:tcPr>
            <w:tcW w:w="4784" w:type="dxa"/>
            <w:gridSpan w:val="6"/>
            <w:tcMar/>
          </w:tcPr>
          <w:p w:rsidRPr="000577DE" w:rsidR="00DA5043" w:rsidP="314780F4" w:rsidRDefault="2EDD986D" w14:paraId="118B5E03" w14:textId="249AC7D4" w14:noSpellErr="1">
            <w:pPr>
              <w:rPr>
                <w:rStyle w:val="Strong"/>
                <w:b w:val="0"/>
                <w:bCs w:val="0"/>
              </w:rPr>
            </w:pPr>
            <w:r w:rsidRPr="314780F4" w:rsidR="314780F4">
              <w:rPr>
                <w:rStyle w:val="Strong"/>
                <w:b w:val="0"/>
                <w:bCs w:val="0"/>
              </w:rPr>
              <w:t>Write a test case that reads in each test dataset and assert that the read data matches hardcoded values</w:t>
            </w:r>
          </w:p>
        </w:tc>
      </w:tr>
      <w:tr w:rsidRPr="000577DE" w:rsidR="00DA5043" w:rsidTr="0875CB6D" w14:paraId="7C9ED351" w14:textId="77777777">
        <w:tc>
          <w:tcPr>
            <w:tcW w:w="576" w:type="dxa"/>
            <w:tcMar/>
          </w:tcPr>
          <w:p w:rsidRPr="000577DE" w:rsidR="00DA5043" w:rsidP="0875CB6D" w:rsidRDefault="00DA5043" w14:paraId="3106B557" w14:textId="77777777">
            <w:pPr>
              <w:rPr>
                <w:rStyle w:val="Strong"/>
                <w:b w:val="0"/>
                <w:bCs w:val="0"/>
              </w:rPr>
            </w:pPr>
            <w:r w:rsidRPr="77B8F3FC">
              <w:rPr>
                <w:rStyle w:val="Strong"/>
                <w:b w:val="0"/>
                <w:bCs w:val="0"/>
                <w:color w:val="984806" w:themeColor="accent6" w:themeShade="80"/>
                <w:bdr w:val="none" w:color="auto" w:sz="0" w:space="0" w:frame="1"/>
                <w:shd w:val="clear" w:color="auto" w:fill="FFFFFF"/>
              </w:rPr>
              <w:t>112</w:t>
            </w:r>
          </w:p>
        </w:tc>
        <w:tc>
          <w:tcPr>
            <w:tcW w:w="4284" w:type="dxa"/>
            <w:gridSpan w:val="2"/>
            <w:tcMar/>
          </w:tcPr>
          <w:p w:rsidRPr="000577DE" w:rsidR="00DA5043" w:rsidP="77B8F3FC" w:rsidRDefault="2EDD986D" w14:paraId="696785A6" w14:textId="2958F161" w14:noSpellErr="1">
            <w:r w:rsidR="314780F4">
              <w:rPr/>
              <w:t>Must be scalable to a CSV of a relatively small arbitrary width</w:t>
            </w:r>
          </w:p>
        </w:tc>
        <w:tc>
          <w:tcPr>
            <w:tcW w:w="4784" w:type="dxa"/>
            <w:gridSpan w:val="6"/>
            <w:tcMar/>
          </w:tcPr>
          <w:p w:rsidRPr="000577DE" w:rsidR="00DA5043" w:rsidP="314780F4" w:rsidRDefault="2EDD986D" w14:paraId="437F103D" w14:textId="0526C76E" w14:noSpellErr="1">
            <w:pPr>
              <w:rPr>
                <w:rStyle w:val="Strong"/>
                <w:b w:val="0"/>
                <w:bCs w:val="0"/>
              </w:rPr>
            </w:pPr>
            <w:r w:rsidRPr="314780F4" w:rsidR="314780F4">
              <w:rPr>
                <w:rStyle w:val="Strong"/>
                <w:b w:val="0"/>
                <w:bCs w:val="0"/>
              </w:rPr>
              <w:t>Write a test case that makes the program read both test files and ensure that the program does not fault</w:t>
            </w:r>
          </w:p>
        </w:tc>
      </w:tr>
      <w:tr w:rsidRPr="000577DE" w:rsidR="00DA5043" w:rsidTr="0875CB6D" w14:paraId="6EF91121" w14:textId="77777777">
        <w:tc>
          <w:tcPr>
            <w:tcW w:w="576" w:type="dxa"/>
            <w:shd w:val="clear" w:color="auto" w:fill="FDE9D9" w:themeFill="accent6" w:themeFillTint="33"/>
            <w:tcMar/>
            <w:vAlign w:val="center"/>
          </w:tcPr>
          <w:p w:rsidRPr="000577DE" w:rsidR="00DA5043" w:rsidP="314780F4" w:rsidRDefault="2EDD986D" w14:paraId="6597F374" w14:textId="77777777" w14:noSpellErr="1">
            <w:pPr>
              <w:ind w:left="-18"/>
              <w:jc w:val="center"/>
              <w:rPr>
                <w:rStyle w:val="Emphasis"/>
                <w:b w:val="1"/>
                <w:bCs w:val="1"/>
                <w:i w:val="0"/>
                <w:iCs w:val="0"/>
              </w:rPr>
            </w:pPr>
            <w:r w:rsidRPr="314780F4" w:rsidR="314780F4">
              <w:rPr>
                <w:b w:val="1"/>
                <w:bCs w:val="1"/>
              </w:rPr>
              <w:t>ID</w:t>
            </w:r>
          </w:p>
        </w:tc>
        <w:tc>
          <w:tcPr>
            <w:tcW w:w="6518" w:type="dxa"/>
            <w:gridSpan w:val="5"/>
            <w:shd w:val="clear" w:color="auto" w:fill="FDE9D9" w:themeFill="accent6" w:themeFillTint="33"/>
            <w:tcMar/>
            <w:vAlign w:val="center"/>
          </w:tcPr>
          <w:p w:rsidRPr="000577DE" w:rsidR="00DA5043" w:rsidP="314780F4" w:rsidRDefault="2EDD986D" w14:paraId="116398C9" w14:textId="77777777" w14:noSpellErr="1">
            <w:pPr>
              <w:ind w:left="-18"/>
              <w:jc w:val="center"/>
              <w:rPr>
                <w:rStyle w:val="Emphasis"/>
                <w:b w:val="1"/>
                <w:bCs w:val="1"/>
                <w:i w:val="0"/>
                <w:iCs w:val="0"/>
              </w:rPr>
            </w:pPr>
            <w:r w:rsidRPr="314780F4" w:rsidR="314780F4">
              <w:rPr>
                <w:b w:val="1"/>
                <w:bCs w:val="1"/>
              </w:rPr>
              <w:t>Tasks</w:t>
            </w:r>
          </w:p>
        </w:tc>
        <w:tc>
          <w:tcPr>
            <w:tcW w:w="2550" w:type="dxa"/>
            <w:gridSpan w:val="3"/>
            <w:shd w:val="clear" w:color="auto" w:fill="FDE9D9" w:themeFill="accent6" w:themeFillTint="33"/>
            <w:tcMar/>
          </w:tcPr>
          <w:p w:rsidRPr="000577DE" w:rsidR="00DA5043" w:rsidP="314780F4" w:rsidRDefault="2EDD986D" w14:paraId="34E92339" w14:textId="55798EDA" w14:noSpellErr="1">
            <w:pPr>
              <w:ind w:left="-18"/>
              <w:jc w:val="center"/>
              <w:rPr>
                <w:rStyle w:val="Strong"/>
              </w:rPr>
            </w:pPr>
            <w:r w:rsidRPr="314780F4" w:rsidR="314780F4">
              <w:rPr>
                <w:b w:val="1"/>
                <w:bCs w:val="1"/>
              </w:rPr>
              <w:t>Resource</w:t>
            </w:r>
          </w:p>
        </w:tc>
      </w:tr>
    </w:tbl>
    <w:p w:rsidR="00652EDD" w:rsidP="2EDD986D" w:rsidRDefault="00652EDD" w14:paraId="699ED9BA" w14:textId="09A841BA">
      <w:pPr>
        <w:pStyle w:val="DocumentText"/>
        <w:jc w:val="both"/>
      </w:pPr>
      <w:bookmarkStart w:name="_Toc370827589" w:id="101"/>
      <w:bookmarkStart w:name="_Toc370827720" w:id="102"/>
      <w:bookmarkStart w:name="_Toc372915317" w:id="103"/>
      <w:bookmarkStart w:name="_Toc409000281" w:id="104"/>
      <w:bookmarkStart w:name="_Toc433722644" w:id="105"/>
    </w:p>
    <w:tbl>
      <w:tblPr>
        <w:tblStyle w:val="TableGrid"/>
        <w:tblW w:w="9644" w:type="dxa"/>
        <w:tblInd w:w="-5" w:type="dxa"/>
        <w:tblLayout w:type="fixed"/>
        <w:tblLook w:val="04A0" w:firstRow="1" w:lastRow="0" w:firstColumn="1" w:lastColumn="0" w:noHBand="0" w:noVBand="1"/>
      </w:tblPr>
      <w:tblGrid>
        <w:gridCol w:w="576"/>
        <w:gridCol w:w="1456"/>
        <w:gridCol w:w="2828"/>
        <w:gridCol w:w="969"/>
        <w:gridCol w:w="889"/>
        <w:gridCol w:w="376"/>
        <w:gridCol w:w="1186"/>
        <w:gridCol w:w="1350"/>
        <w:gridCol w:w="14"/>
      </w:tblGrid>
      <w:tr w:rsidRPr="000577DE" w:rsidR="00223A11" w:rsidTr="0875CB6D" w14:paraId="639C5533" w14:textId="77777777">
        <w:trPr>
          <w:gridAfter w:val="1"/>
          <w:wAfter w:w="14" w:type="dxa"/>
        </w:trPr>
        <w:tc>
          <w:tcPr>
            <w:tcW w:w="576" w:type="dxa"/>
            <w:shd w:val="clear" w:color="auto" w:fill="FDE9D9" w:themeFill="accent6" w:themeFillTint="33"/>
            <w:tcMar/>
            <w:vAlign w:val="center"/>
          </w:tcPr>
          <w:p w:rsidRPr="000577DE" w:rsidR="00223A11" w:rsidP="314780F4" w:rsidRDefault="00223A11" w14:paraId="12CA433A" w14:textId="77777777" w14:noSpellErr="1">
            <w:pPr>
              <w:pStyle w:val="NormalTable"/>
              <w:snapToGrid w:val="0"/>
              <w:jc w:val="center"/>
              <w:rPr>
                <w:b w:val="1"/>
                <w:bCs w:val="1"/>
              </w:rPr>
            </w:pPr>
            <w:r w:rsidRPr="314780F4" w:rsidR="314780F4">
              <w:rPr>
                <w:b w:val="1"/>
                <w:bCs w:val="1"/>
              </w:rPr>
              <w:t>ID</w:t>
            </w:r>
          </w:p>
        </w:tc>
        <w:tc>
          <w:tcPr>
            <w:tcW w:w="1456" w:type="dxa"/>
            <w:shd w:val="clear" w:color="auto" w:fill="FDE9D9" w:themeFill="accent6" w:themeFillTint="33"/>
            <w:tcMar/>
            <w:vAlign w:val="center"/>
          </w:tcPr>
          <w:p w:rsidRPr="000577DE" w:rsidR="00223A11" w:rsidP="314780F4" w:rsidRDefault="00223A11" w14:paraId="7481CD73" w14:textId="77777777" w14:noSpellErr="1">
            <w:pPr>
              <w:pStyle w:val="NormalTable"/>
              <w:jc w:val="center"/>
              <w:rPr>
                <w:b w:val="1"/>
                <w:bCs w:val="1"/>
              </w:rPr>
            </w:pPr>
            <w:r w:rsidRPr="314780F4" w:rsidR="314780F4">
              <w:rPr>
                <w:b w:val="1"/>
                <w:bCs w:val="1"/>
              </w:rPr>
              <w:t>Added</w:t>
            </w:r>
          </w:p>
        </w:tc>
        <w:tc>
          <w:tcPr>
            <w:tcW w:w="2828" w:type="dxa"/>
            <w:shd w:val="clear" w:color="auto" w:fill="FDE9D9" w:themeFill="accent6" w:themeFillTint="33"/>
            <w:tcMar/>
            <w:vAlign w:val="center"/>
          </w:tcPr>
          <w:p w:rsidRPr="000577DE" w:rsidR="00223A11" w:rsidP="314780F4" w:rsidRDefault="00223A11" w14:paraId="32B3BCA0" w14:textId="77777777" w14:noSpellErr="1">
            <w:pPr>
              <w:pStyle w:val="NormalTable"/>
              <w:snapToGrid w:val="0"/>
              <w:jc w:val="center"/>
              <w:rPr>
                <w:b w:val="1"/>
                <w:bCs w:val="1"/>
              </w:rPr>
            </w:pPr>
            <w:r w:rsidRPr="314780F4" w:rsidR="314780F4">
              <w:rPr>
                <w:b w:val="1"/>
                <w:bCs w:val="1"/>
              </w:rPr>
              <w:t>Description</w:t>
            </w:r>
          </w:p>
        </w:tc>
        <w:tc>
          <w:tcPr>
            <w:tcW w:w="969" w:type="dxa"/>
            <w:shd w:val="clear" w:color="auto" w:fill="FDE9D9" w:themeFill="accent6" w:themeFillTint="33"/>
            <w:tcMar/>
            <w:vAlign w:val="center"/>
          </w:tcPr>
          <w:p w:rsidRPr="000577DE" w:rsidR="00223A11" w:rsidP="314780F4" w:rsidRDefault="00223A11" w14:paraId="345805BD" w14:textId="77777777" w14:noSpellErr="1">
            <w:pPr>
              <w:pStyle w:val="NormalTable"/>
              <w:snapToGrid w:val="0"/>
              <w:jc w:val="center"/>
              <w:rPr>
                <w:b w:val="1"/>
                <w:bCs w:val="1"/>
              </w:rPr>
            </w:pPr>
            <w:r w:rsidRPr="314780F4" w:rsidR="314780F4">
              <w:rPr>
                <w:b w:val="1"/>
                <w:bCs w:val="1"/>
              </w:rPr>
              <w:t>Status</w:t>
            </w:r>
          </w:p>
        </w:tc>
        <w:tc>
          <w:tcPr>
            <w:tcW w:w="889" w:type="dxa"/>
            <w:shd w:val="clear" w:color="auto" w:fill="FDE9D9" w:themeFill="accent6" w:themeFillTint="33"/>
            <w:tcMar/>
            <w:vAlign w:val="center"/>
          </w:tcPr>
          <w:p w:rsidRPr="000577DE" w:rsidR="00223A11" w:rsidP="314780F4" w:rsidRDefault="00223A11" w14:paraId="2FE105AB" w14:textId="77777777" w14:noSpellErr="1">
            <w:pPr>
              <w:pStyle w:val="NormalTable"/>
              <w:snapToGrid w:val="0"/>
              <w:jc w:val="center"/>
              <w:rPr>
                <w:b w:val="1"/>
                <w:bCs w:val="1"/>
              </w:rPr>
            </w:pPr>
            <w:r w:rsidRPr="314780F4" w:rsidR="314780F4">
              <w:rPr>
                <w:b w:val="1"/>
                <w:bCs w:val="1"/>
              </w:rPr>
              <w:t>Story Points</w:t>
            </w:r>
          </w:p>
        </w:tc>
        <w:tc>
          <w:tcPr>
            <w:tcW w:w="1562" w:type="dxa"/>
            <w:gridSpan w:val="2"/>
            <w:shd w:val="clear" w:color="auto" w:fill="FDE9D9" w:themeFill="accent6" w:themeFillTint="33"/>
            <w:tcMar/>
          </w:tcPr>
          <w:p w:rsidRPr="000577DE" w:rsidR="00223A11" w:rsidP="314780F4" w:rsidRDefault="00223A11" w14:paraId="66A33B13" w14:textId="77777777" w14:noSpellErr="1">
            <w:pPr>
              <w:jc w:val="center"/>
              <w:rPr>
                <w:b w:val="1"/>
                <w:bCs w:val="1"/>
              </w:rPr>
            </w:pPr>
            <w:r w:rsidRPr="314780F4" w:rsidR="314780F4">
              <w:rPr>
                <w:b w:val="1"/>
                <w:bCs w:val="1"/>
              </w:rPr>
              <w:t>Actual Equivalent Story Points</w:t>
            </w:r>
          </w:p>
        </w:tc>
        <w:tc>
          <w:tcPr>
            <w:tcW w:w="1350" w:type="dxa"/>
            <w:shd w:val="clear" w:color="auto" w:fill="FDE9D9" w:themeFill="accent6" w:themeFillTint="33"/>
            <w:tcMar/>
            <w:vAlign w:val="center"/>
          </w:tcPr>
          <w:p w:rsidRPr="000577DE" w:rsidR="00223A11" w:rsidP="314780F4" w:rsidRDefault="00223A11" w14:paraId="1F1E2C75" w14:textId="77777777" w14:noSpellErr="1">
            <w:pPr>
              <w:jc w:val="center"/>
              <w:rPr>
                <w:rStyle w:val="Strong"/>
              </w:rPr>
            </w:pPr>
            <w:r w:rsidRPr="314780F4" w:rsidR="314780F4">
              <w:rPr>
                <w:b w:val="1"/>
                <w:bCs w:val="1"/>
              </w:rPr>
              <w:t>% Completed</w:t>
            </w:r>
          </w:p>
        </w:tc>
      </w:tr>
      <w:tr w:rsidRPr="000577DE" w:rsidR="00223A11" w:rsidTr="0875CB6D" w14:paraId="34CB9E79" w14:textId="77777777">
        <w:trPr>
          <w:gridAfter w:val="1"/>
          <w:wAfter w:w="14" w:type="dxa"/>
        </w:trPr>
        <w:tc>
          <w:tcPr>
            <w:tcW w:w="576" w:type="dxa"/>
            <w:tcMar/>
          </w:tcPr>
          <w:p w:rsidRPr="000577DE" w:rsidR="00223A11" w:rsidP="00223A11" w:rsidRDefault="00223A11" w14:paraId="7F7D776A" w14:textId="2020EBB3">
            <w:pPr>
              <w:pStyle w:val="NormalTable"/>
              <w:snapToGrid w:val="0"/>
            </w:pPr>
            <w:r w:rsidR="0875CB6D">
              <w:rPr/>
              <w:t>200</w:t>
            </w:r>
          </w:p>
        </w:tc>
        <w:tc>
          <w:tcPr>
            <w:tcW w:w="1456" w:type="dxa"/>
            <w:tcMar/>
          </w:tcPr>
          <w:p w:rsidRPr="000577DE" w:rsidR="00223A11" w:rsidP="00223A11" w:rsidRDefault="00223A11" w14:paraId="0B5B214F" w14:textId="77777777">
            <w:pPr>
              <w:pStyle w:val="NormalTable"/>
              <w:snapToGrid w:val="0"/>
            </w:pPr>
            <w:r w:rsidR="0875CB6D">
              <w:rPr/>
              <w:t>02-13-2017</w:t>
            </w:r>
          </w:p>
        </w:tc>
        <w:tc>
          <w:tcPr>
            <w:tcW w:w="2828" w:type="dxa"/>
            <w:tcMar/>
          </w:tcPr>
          <w:p w:rsidR="00223A11" w:rsidP="314780F4" w:rsidRDefault="00223A11" w14:paraId="42199AA8" w14:textId="77777777" w14:noSpellErr="1">
            <w:pPr>
              <w:pStyle w:val="NormalTable"/>
              <w:snapToGrid w:val="0"/>
              <w:rPr>
                <w:rStyle w:val="Emphasis"/>
                <w:i w:val="0"/>
                <w:iCs w:val="0"/>
              </w:rPr>
            </w:pPr>
            <w:r w:rsidRPr="314780F4" w:rsidR="314780F4">
              <w:rPr>
                <w:rStyle w:val="Emphasis"/>
                <w:i w:val="0"/>
                <w:iCs w:val="0"/>
              </w:rPr>
              <w:t xml:space="preserve">As a user, </w:t>
            </w:r>
          </w:p>
          <w:p w:rsidRPr="00D36F53" w:rsidR="00223A11" w:rsidP="314780F4" w:rsidRDefault="00223A11" w14:paraId="6B4EF964" w14:textId="64E32C19" w14:noSpellErr="1">
            <w:pPr>
              <w:pStyle w:val="NormalTable"/>
              <w:rPr>
                <w:rStyle w:val="Emphasis"/>
                <w:i w:val="0"/>
                <w:iCs w:val="0"/>
              </w:rPr>
            </w:pPr>
            <w:r w:rsidRPr="314780F4" w:rsidR="314780F4">
              <w:rPr>
                <w:rStyle w:val="Emphasis"/>
                <w:i w:val="0"/>
                <w:iCs w:val="0"/>
              </w:rPr>
              <w:t xml:space="preserve">I want the system to be able to parse </w:t>
            </w:r>
            <w:r w:rsidRPr="314780F4" w:rsidR="314780F4">
              <w:rPr>
                <w:rStyle w:val="Emphasis"/>
                <w:i w:val="0"/>
                <w:iCs w:val="0"/>
              </w:rPr>
              <w:t>JSON</w:t>
            </w:r>
            <w:r w:rsidRPr="314780F4" w:rsidR="314780F4">
              <w:rPr>
                <w:rStyle w:val="Emphasis"/>
                <w:i w:val="0"/>
                <w:iCs w:val="0"/>
              </w:rPr>
              <w:t xml:space="preserve"> files</w:t>
            </w:r>
          </w:p>
          <w:p w:rsidRPr="00D36F53" w:rsidR="00223A11" w:rsidP="314780F4" w:rsidRDefault="00223A11" w14:paraId="4FC273C7" w14:textId="37681EAB" w14:noSpellErr="1">
            <w:pPr>
              <w:pStyle w:val="NormalTable"/>
              <w:rPr>
                <w:rStyle w:val="Emphasis"/>
                <w:i w:val="0"/>
                <w:iCs w:val="0"/>
              </w:rPr>
            </w:pPr>
            <w:r w:rsidRPr="314780F4" w:rsidR="314780F4">
              <w:rPr>
                <w:rStyle w:val="Emphasis"/>
                <w:i w:val="0"/>
                <w:iCs w:val="0"/>
              </w:rPr>
              <w:t xml:space="preserve">So that it </w:t>
            </w:r>
            <w:r w:rsidRPr="314780F4" w:rsidR="314780F4">
              <w:rPr>
                <w:rStyle w:val="Emphasis"/>
                <w:i w:val="0"/>
                <w:iCs w:val="0"/>
              </w:rPr>
              <w:t>can interpret how the data should be transformed</w:t>
            </w:r>
          </w:p>
        </w:tc>
        <w:tc>
          <w:tcPr>
            <w:tcW w:w="969" w:type="dxa"/>
            <w:tcMar/>
          </w:tcPr>
          <w:p w:rsidRPr="000577DE" w:rsidR="00223A11" w:rsidP="314780F4" w:rsidRDefault="00223A11" w14:paraId="71E07C45" w14:textId="77777777" w14:noSpellErr="1">
            <w:pPr>
              <w:pStyle w:val="NormalTable"/>
              <w:snapToGrid w:val="0"/>
              <w:jc w:val="center"/>
              <w:rPr>
                <w:b w:val="1"/>
                <w:bCs w:val="1"/>
              </w:rPr>
            </w:pPr>
            <w:r w:rsidRPr="314780F4" w:rsidR="314780F4">
              <w:rPr>
                <w:b w:val="1"/>
                <w:bCs w:val="1"/>
              </w:rPr>
              <w:t>T</w:t>
            </w:r>
          </w:p>
        </w:tc>
        <w:tc>
          <w:tcPr>
            <w:tcW w:w="889" w:type="dxa"/>
            <w:tcMar/>
          </w:tcPr>
          <w:p w:rsidRPr="000577DE" w:rsidR="00223A11" w:rsidP="0875CB6D" w:rsidRDefault="00AF7191" w14:paraId="4C0C613F" w14:textId="276A4819">
            <w:pPr>
              <w:pStyle w:val="NormalTable"/>
              <w:snapToGrid w:val="0"/>
              <w:jc w:val="center"/>
              <w:rPr>
                <w:b w:val="1"/>
                <w:bCs w:val="1"/>
              </w:rPr>
            </w:pPr>
            <w:r w:rsidRPr="0875CB6D" w:rsidR="0875CB6D">
              <w:rPr>
                <w:b w:val="1"/>
                <w:bCs w:val="1"/>
              </w:rPr>
              <w:t>3</w:t>
            </w:r>
          </w:p>
        </w:tc>
        <w:tc>
          <w:tcPr>
            <w:tcW w:w="1562" w:type="dxa"/>
            <w:gridSpan w:val="2"/>
            <w:tcMar/>
          </w:tcPr>
          <w:p w:rsidRPr="000577DE" w:rsidR="00223A11" w:rsidP="00223A11" w:rsidRDefault="00223A11" w14:paraId="11FB833C" w14:textId="77777777">
            <w:pPr>
              <w:jc w:val="center"/>
              <w:rPr>
                <w:rStyle w:val="Strong"/>
              </w:rPr>
            </w:pPr>
          </w:p>
        </w:tc>
        <w:tc>
          <w:tcPr>
            <w:tcW w:w="1350" w:type="dxa"/>
            <w:tcMar/>
          </w:tcPr>
          <w:p w:rsidRPr="000577DE" w:rsidR="00223A11" w:rsidP="314780F4" w:rsidRDefault="00223A11" w14:paraId="78E64400" w14:textId="77777777" w14:noSpellErr="1">
            <w:pPr>
              <w:jc w:val="center"/>
              <w:rPr>
                <w:rStyle w:val="Strong"/>
              </w:rPr>
            </w:pPr>
            <w:r w:rsidRPr="77B8F3FC">
              <w:rPr>
                <w:rStyle w:val="Strong"/>
                <w:color w:val="984806" w:themeColor="accent6" w:themeShade="80"/>
                <w:bdr w:val="none" w:color="auto" w:sz="0" w:space="0" w:frame="1"/>
                <w:shd w:val="clear" w:color="auto" w:fill="FFFFFF"/>
              </w:rPr>
              <w:t>0%</w:t>
            </w:r>
          </w:p>
        </w:tc>
      </w:tr>
      <w:tr w:rsidRPr="000577DE" w:rsidR="00223A11" w:rsidTr="0875CB6D" w14:paraId="2B9FEFB5" w14:textId="77777777">
        <w:trPr>
          <w:trHeight w:val="323"/>
        </w:trPr>
        <w:tc>
          <w:tcPr>
            <w:tcW w:w="4860" w:type="dxa"/>
            <w:gridSpan w:val="3"/>
            <w:shd w:val="clear" w:color="auto" w:fill="FDE9D9" w:themeFill="accent6" w:themeFillTint="33"/>
            <w:tcMar/>
            <w:vAlign w:val="center"/>
          </w:tcPr>
          <w:p w:rsidRPr="000577DE" w:rsidR="00223A11" w:rsidP="314780F4" w:rsidRDefault="00223A11" w14:paraId="028B6625" w14:textId="77777777" w14:noSpellErr="1">
            <w:pPr>
              <w:jc w:val="center"/>
              <w:rPr>
                <w:rStyle w:val="Strong"/>
              </w:rPr>
            </w:pPr>
            <w:r w:rsidRPr="314780F4" w:rsidR="314780F4">
              <w:rPr>
                <w:b w:val="1"/>
                <w:bCs w:val="1"/>
              </w:rPr>
              <w:t>Acceptance Criteria</w:t>
            </w:r>
          </w:p>
        </w:tc>
        <w:tc>
          <w:tcPr>
            <w:tcW w:w="4784" w:type="dxa"/>
            <w:gridSpan w:val="6"/>
            <w:shd w:val="clear" w:color="auto" w:fill="FDE9D9" w:themeFill="accent6" w:themeFillTint="33"/>
            <w:tcMar/>
          </w:tcPr>
          <w:p w:rsidRPr="000577DE" w:rsidR="00223A11" w:rsidP="314780F4" w:rsidRDefault="00223A11" w14:paraId="38DA5948" w14:textId="77777777" w14:noSpellErr="1">
            <w:pPr>
              <w:jc w:val="center"/>
              <w:rPr>
                <w:rStyle w:val="Strong"/>
              </w:rPr>
            </w:pPr>
            <w:r w:rsidRPr="314780F4" w:rsidR="314780F4">
              <w:rPr>
                <w:b w:val="1"/>
                <w:bCs w:val="1"/>
              </w:rPr>
              <w:t>Verification</w:t>
            </w:r>
          </w:p>
        </w:tc>
      </w:tr>
      <w:tr w:rsidRPr="000577DE" w:rsidR="00223A11" w:rsidTr="0875CB6D" w14:paraId="61190C60" w14:textId="77777777">
        <w:trPr>
          <w:trHeight w:val="494"/>
        </w:trPr>
        <w:tc>
          <w:tcPr>
            <w:tcW w:w="576" w:type="dxa"/>
            <w:tcMar/>
          </w:tcPr>
          <w:p w:rsidRPr="000577DE" w:rsidR="00223A11" w:rsidP="0875CB6D" w:rsidRDefault="00223A11" w14:paraId="31BBC759" w14:textId="64F9867E">
            <w:pPr>
              <w:rPr>
                <w:rStyle w:val="Strong"/>
                <w:b w:val="0"/>
                <w:bCs w:val="0"/>
              </w:rPr>
            </w:pPr>
            <w:r>
              <w:rPr>
                <w:rStyle w:val="Strong"/>
                <w:b w:val="0"/>
                <w:bCs w:val="0"/>
                <w:color w:val="984806" w:themeColor="accent6" w:themeShade="80"/>
                <w:bdr w:val="none" w:color="auto" w:sz="0" w:space="0" w:frame="1"/>
                <w:shd w:val="clear" w:color="auto" w:fill="FFFFFF"/>
              </w:rPr>
              <w:t>2</w:t>
            </w:r>
            <w:r w:rsidRPr="77B8F3FC">
              <w:rPr>
                <w:rStyle w:val="Strong"/>
                <w:b w:val="0"/>
                <w:bCs w:val="0"/>
                <w:color w:val="984806" w:themeColor="accent6" w:themeShade="80"/>
                <w:bdr w:val="none" w:color="auto" w:sz="0" w:space="0" w:frame="1"/>
                <w:shd w:val="clear" w:color="auto" w:fill="FFFFFF"/>
              </w:rPr>
              <w:t>10</w:t>
            </w:r>
          </w:p>
        </w:tc>
        <w:tc>
          <w:tcPr>
            <w:tcW w:w="4284" w:type="dxa"/>
            <w:gridSpan w:val="2"/>
            <w:tcMar/>
          </w:tcPr>
          <w:p w:rsidRPr="000577DE" w:rsidR="00223A11" w:rsidP="00223A11" w:rsidRDefault="00223A11" w14:paraId="0BDB7DF2" w14:textId="2DA18822" w14:noSpellErr="1">
            <w:r w:rsidR="314780F4">
              <w:rPr/>
              <w:t>Must be able to correctly parse JSON</w:t>
            </w:r>
          </w:p>
        </w:tc>
        <w:tc>
          <w:tcPr>
            <w:tcW w:w="4784" w:type="dxa"/>
            <w:gridSpan w:val="6"/>
            <w:tcMar/>
          </w:tcPr>
          <w:p w:rsidRPr="000577DE" w:rsidR="00223A11" w:rsidP="314780F4" w:rsidRDefault="00223A11" w14:paraId="7E7B73DE" w14:textId="57A3A083" w14:noSpellErr="1">
            <w:pPr>
              <w:rPr>
                <w:rStyle w:val="Strong"/>
                <w:b w:val="0"/>
                <w:bCs w:val="0"/>
              </w:rPr>
            </w:pPr>
            <w:r w:rsidRPr="314780F4" w:rsidR="314780F4">
              <w:rPr>
                <w:rStyle w:val="Strong"/>
                <w:b w:val="0"/>
                <w:bCs w:val="0"/>
              </w:rPr>
              <w:t xml:space="preserve">Write a test case that reads </w:t>
            </w:r>
            <w:r w:rsidRPr="314780F4" w:rsidR="314780F4">
              <w:rPr>
                <w:rStyle w:val="Strong"/>
                <w:b w:val="0"/>
                <w:bCs w:val="0"/>
              </w:rPr>
              <w:t>a test JSON file and verifies the data against hardcoded values</w:t>
            </w:r>
          </w:p>
        </w:tc>
      </w:tr>
      <w:tr w:rsidRPr="000577DE" w:rsidR="00223A11" w:rsidTr="0875CB6D" w14:paraId="5D2E4AB6" w14:textId="77777777">
        <w:tc>
          <w:tcPr>
            <w:tcW w:w="576" w:type="dxa"/>
            <w:shd w:val="clear" w:color="auto" w:fill="FDE9D9" w:themeFill="accent6" w:themeFillTint="33"/>
            <w:tcMar/>
            <w:vAlign w:val="center"/>
          </w:tcPr>
          <w:p w:rsidRPr="000577DE" w:rsidR="00223A11" w:rsidP="314780F4" w:rsidRDefault="00223A11" w14:paraId="7D77482F" w14:textId="77777777" w14:noSpellErr="1">
            <w:pPr>
              <w:ind w:left="-18"/>
              <w:jc w:val="center"/>
              <w:rPr>
                <w:rStyle w:val="Emphasis"/>
                <w:b w:val="1"/>
                <w:bCs w:val="1"/>
                <w:i w:val="0"/>
                <w:iCs w:val="0"/>
              </w:rPr>
            </w:pPr>
            <w:r w:rsidRPr="314780F4" w:rsidR="314780F4">
              <w:rPr>
                <w:b w:val="1"/>
                <w:bCs w:val="1"/>
              </w:rPr>
              <w:t>ID</w:t>
            </w:r>
          </w:p>
        </w:tc>
        <w:tc>
          <w:tcPr>
            <w:tcW w:w="6518" w:type="dxa"/>
            <w:gridSpan w:val="5"/>
            <w:shd w:val="clear" w:color="auto" w:fill="FDE9D9" w:themeFill="accent6" w:themeFillTint="33"/>
            <w:tcMar/>
            <w:vAlign w:val="center"/>
          </w:tcPr>
          <w:p w:rsidRPr="000577DE" w:rsidR="00223A11" w:rsidP="314780F4" w:rsidRDefault="00223A11" w14:paraId="64192138" w14:textId="77777777" w14:noSpellErr="1">
            <w:pPr>
              <w:ind w:left="-18"/>
              <w:jc w:val="center"/>
              <w:rPr>
                <w:rStyle w:val="Emphasis"/>
                <w:b w:val="1"/>
                <w:bCs w:val="1"/>
                <w:i w:val="0"/>
                <w:iCs w:val="0"/>
              </w:rPr>
            </w:pPr>
            <w:r w:rsidRPr="314780F4" w:rsidR="314780F4">
              <w:rPr>
                <w:b w:val="1"/>
                <w:bCs w:val="1"/>
              </w:rPr>
              <w:t>Tasks</w:t>
            </w:r>
          </w:p>
        </w:tc>
        <w:tc>
          <w:tcPr>
            <w:tcW w:w="2550" w:type="dxa"/>
            <w:gridSpan w:val="3"/>
            <w:shd w:val="clear" w:color="auto" w:fill="FDE9D9" w:themeFill="accent6" w:themeFillTint="33"/>
            <w:tcMar/>
          </w:tcPr>
          <w:p w:rsidRPr="000577DE" w:rsidR="00223A11" w:rsidP="314780F4" w:rsidRDefault="00223A11" w14:paraId="331C3BC9" w14:textId="77777777" w14:noSpellErr="1">
            <w:pPr>
              <w:ind w:left="-18"/>
              <w:jc w:val="center"/>
              <w:rPr>
                <w:rStyle w:val="Strong"/>
              </w:rPr>
            </w:pPr>
            <w:r w:rsidRPr="314780F4" w:rsidR="314780F4">
              <w:rPr>
                <w:b w:val="1"/>
                <w:bCs w:val="1"/>
              </w:rPr>
              <w:t>Resource</w:t>
            </w:r>
          </w:p>
        </w:tc>
      </w:tr>
    </w:tbl>
    <w:p w:rsidR="00223A11" w:rsidP="2EDD986D" w:rsidRDefault="00223A11" w14:paraId="7E77D3BB" w14:textId="31BBF39F"/>
    <w:p w:rsidR="00223A11" w:rsidRDefault="00223A11" w14:paraId="127DEE3C" w14:textId="77777777">
      <w:pPr>
        <w:widowControl/>
        <w:suppressAutoHyphens w:val="0"/>
        <w:spacing w:after="200" w:line="276" w:lineRule="auto"/>
      </w:pPr>
      <w:r>
        <w:br w:type="page"/>
      </w:r>
    </w:p>
    <w:p w:rsidR="2EDD986D" w:rsidP="2EDD986D" w:rsidRDefault="2EDD986D" w14:paraId="2B8BEAD0" w14:textId="77777777"/>
    <w:tbl>
      <w:tblPr>
        <w:tblStyle w:val="TableGrid"/>
        <w:tblW w:w="9644" w:type="dxa"/>
        <w:tblInd w:w="-5" w:type="dxa"/>
        <w:tblLayout w:type="fixed"/>
        <w:tblLook w:val="04A0" w:firstRow="1" w:lastRow="0" w:firstColumn="1" w:lastColumn="0" w:noHBand="0" w:noVBand="1"/>
      </w:tblPr>
      <w:tblGrid>
        <w:gridCol w:w="576"/>
        <w:gridCol w:w="1456"/>
        <w:gridCol w:w="2828"/>
        <w:gridCol w:w="969"/>
        <w:gridCol w:w="889"/>
        <w:gridCol w:w="376"/>
        <w:gridCol w:w="1186"/>
        <w:gridCol w:w="1350"/>
        <w:gridCol w:w="14"/>
      </w:tblGrid>
      <w:tr w:rsidRPr="000577DE" w:rsidR="00223A11" w:rsidTr="0875CB6D" w14:paraId="618CED1D" w14:textId="77777777">
        <w:trPr>
          <w:gridAfter w:val="1"/>
          <w:wAfter w:w="14" w:type="dxa"/>
        </w:trPr>
        <w:tc>
          <w:tcPr>
            <w:tcW w:w="576" w:type="dxa"/>
            <w:shd w:val="clear" w:color="auto" w:fill="FDE9D9" w:themeFill="accent6" w:themeFillTint="33"/>
            <w:tcMar/>
            <w:vAlign w:val="center"/>
          </w:tcPr>
          <w:p w:rsidRPr="000577DE" w:rsidR="00223A11" w:rsidP="314780F4" w:rsidRDefault="00223A11" w14:paraId="3C8FE483" w14:textId="77777777" w14:noSpellErr="1">
            <w:pPr>
              <w:pStyle w:val="NormalTable"/>
              <w:snapToGrid w:val="0"/>
              <w:jc w:val="center"/>
              <w:rPr>
                <w:b w:val="1"/>
                <w:bCs w:val="1"/>
              </w:rPr>
            </w:pPr>
            <w:r w:rsidRPr="314780F4" w:rsidR="314780F4">
              <w:rPr>
                <w:b w:val="1"/>
                <w:bCs w:val="1"/>
              </w:rPr>
              <w:t>ID</w:t>
            </w:r>
          </w:p>
        </w:tc>
        <w:tc>
          <w:tcPr>
            <w:tcW w:w="1456" w:type="dxa"/>
            <w:shd w:val="clear" w:color="auto" w:fill="FDE9D9" w:themeFill="accent6" w:themeFillTint="33"/>
            <w:tcMar/>
            <w:vAlign w:val="center"/>
          </w:tcPr>
          <w:p w:rsidRPr="000577DE" w:rsidR="00223A11" w:rsidP="314780F4" w:rsidRDefault="00223A11" w14:paraId="773E5951" w14:textId="77777777" w14:noSpellErr="1">
            <w:pPr>
              <w:pStyle w:val="NormalTable"/>
              <w:jc w:val="center"/>
              <w:rPr>
                <w:b w:val="1"/>
                <w:bCs w:val="1"/>
              </w:rPr>
            </w:pPr>
            <w:r w:rsidRPr="314780F4" w:rsidR="314780F4">
              <w:rPr>
                <w:b w:val="1"/>
                <w:bCs w:val="1"/>
              </w:rPr>
              <w:t>Added</w:t>
            </w:r>
          </w:p>
        </w:tc>
        <w:tc>
          <w:tcPr>
            <w:tcW w:w="2828" w:type="dxa"/>
            <w:shd w:val="clear" w:color="auto" w:fill="FDE9D9" w:themeFill="accent6" w:themeFillTint="33"/>
            <w:tcMar/>
            <w:vAlign w:val="center"/>
          </w:tcPr>
          <w:p w:rsidRPr="000577DE" w:rsidR="00223A11" w:rsidP="314780F4" w:rsidRDefault="00223A11" w14:paraId="2DF56F90" w14:textId="77777777" w14:noSpellErr="1">
            <w:pPr>
              <w:pStyle w:val="NormalTable"/>
              <w:snapToGrid w:val="0"/>
              <w:jc w:val="center"/>
              <w:rPr>
                <w:b w:val="1"/>
                <w:bCs w:val="1"/>
              </w:rPr>
            </w:pPr>
            <w:r w:rsidRPr="314780F4" w:rsidR="314780F4">
              <w:rPr>
                <w:b w:val="1"/>
                <w:bCs w:val="1"/>
              </w:rPr>
              <w:t>Description</w:t>
            </w:r>
          </w:p>
        </w:tc>
        <w:tc>
          <w:tcPr>
            <w:tcW w:w="969" w:type="dxa"/>
            <w:shd w:val="clear" w:color="auto" w:fill="FDE9D9" w:themeFill="accent6" w:themeFillTint="33"/>
            <w:tcMar/>
            <w:vAlign w:val="center"/>
          </w:tcPr>
          <w:p w:rsidRPr="000577DE" w:rsidR="00223A11" w:rsidP="314780F4" w:rsidRDefault="00223A11" w14:paraId="3BC5B9F6" w14:textId="77777777" w14:noSpellErr="1">
            <w:pPr>
              <w:pStyle w:val="NormalTable"/>
              <w:snapToGrid w:val="0"/>
              <w:jc w:val="center"/>
              <w:rPr>
                <w:b w:val="1"/>
                <w:bCs w:val="1"/>
              </w:rPr>
            </w:pPr>
            <w:r w:rsidRPr="314780F4" w:rsidR="314780F4">
              <w:rPr>
                <w:b w:val="1"/>
                <w:bCs w:val="1"/>
              </w:rPr>
              <w:t>Status</w:t>
            </w:r>
          </w:p>
        </w:tc>
        <w:tc>
          <w:tcPr>
            <w:tcW w:w="889" w:type="dxa"/>
            <w:shd w:val="clear" w:color="auto" w:fill="FDE9D9" w:themeFill="accent6" w:themeFillTint="33"/>
            <w:tcMar/>
            <w:vAlign w:val="center"/>
          </w:tcPr>
          <w:p w:rsidRPr="000577DE" w:rsidR="00223A11" w:rsidP="314780F4" w:rsidRDefault="00223A11" w14:paraId="2B7BD342" w14:textId="77777777" w14:noSpellErr="1">
            <w:pPr>
              <w:pStyle w:val="NormalTable"/>
              <w:snapToGrid w:val="0"/>
              <w:jc w:val="center"/>
              <w:rPr>
                <w:b w:val="1"/>
                <w:bCs w:val="1"/>
              </w:rPr>
            </w:pPr>
            <w:r w:rsidRPr="314780F4" w:rsidR="314780F4">
              <w:rPr>
                <w:b w:val="1"/>
                <w:bCs w:val="1"/>
              </w:rPr>
              <w:t>Story Points</w:t>
            </w:r>
          </w:p>
        </w:tc>
        <w:tc>
          <w:tcPr>
            <w:tcW w:w="1562" w:type="dxa"/>
            <w:gridSpan w:val="2"/>
            <w:shd w:val="clear" w:color="auto" w:fill="FDE9D9" w:themeFill="accent6" w:themeFillTint="33"/>
            <w:tcMar/>
          </w:tcPr>
          <w:p w:rsidRPr="000577DE" w:rsidR="00223A11" w:rsidP="314780F4" w:rsidRDefault="00223A11" w14:paraId="486449FE" w14:textId="77777777" w14:noSpellErr="1">
            <w:pPr>
              <w:jc w:val="center"/>
              <w:rPr>
                <w:b w:val="1"/>
                <w:bCs w:val="1"/>
              </w:rPr>
            </w:pPr>
            <w:r w:rsidRPr="314780F4" w:rsidR="314780F4">
              <w:rPr>
                <w:b w:val="1"/>
                <w:bCs w:val="1"/>
              </w:rPr>
              <w:t>Actual Equivalent Story Points</w:t>
            </w:r>
          </w:p>
        </w:tc>
        <w:tc>
          <w:tcPr>
            <w:tcW w:w="1350" w:type="dxa"/>
            <w:shd w:val="clear" w:color="auto" w:fill="FDE9D9" w:themeFill="accent6" w:themeFillTint="33"/>
            <w:tcMar/>
            <w:vAlign w:val="center"/>
          </w:tcPr>
          <w:p w:rsidRPr="000577DE" w:rsidR="00223A11" w:rsidP="314780F4" w:rsidRDefault="00223A11" w14:paraId="4A7765E5" w14:textId="77777777" w14:noSpellErr="1">
            <w:pPr>
              <w:jc w:val="center"/>
              <w:rPr>
                <w:rStyle w:val="Strong"/>
              </w:rPr>
            </w:pPr>
            <w:r w:rsidRPr="314780F4" w:rsidR="314780F4">
              <w:rPr>
                <w:b w:val="1"/>
                <w:bCs w:val="1"/>
              </w:rPr>
              <w:t>% Completed</w:t>
            </w:r>
          </w:p>
        </w:tc>
      </w:tr>
      <w:tr w:rsidRPr="000577DE" w:rsidR="00223A11" w:rsidTr="0875CB6D" w14:paraId="6950D73E" w14:textId="77777777">
        <w:trPr>
          <w:gridAfter w:val="1"/>
          <w:wAfter w:w="14" w:type="dxa"/>
        </w:trPr>
        <w:tc>
          <w:tcPr>
            <w:tcW w:w="576" w:type="dxa"/>
            <w:tcMar/>
          </w:tcPr>
          <w:p w:rsidRPr="000577DE" w:rsidR="00223A11" w:rsidP="00223A11" w:rsidRDefault="00223A11" w14:paraId="76715317" w14:textId="2B3046FC">
            <w:pPr>
              <w:pStyle w:val="NormalTable"/>
              <w:snapToGrid w:val="0"/>
            </w:pPr>
            <w:r w:rsidR="0875CB6D">
              <w:rPr/>
              <w:t>300</w:t>
            </w:r>
          </w:p>
        </w:tc>
        <w:tc>
          <w:tcPr>
            <w:tcW w:w="1456" w:type="dxa"/>
            <w:tcMar/>
          </w:tcPr>
          <w:p w:rsidRPr="000577DE" w:rsidR="00223A11" w:rsidP="00223A11" w:rsidRDefault="00223A11" w14:paraId="748D8639" w14:textId="77777777">
            <w:pPr>
              <w:pStyle w:val="NormalTable"/>
              <w:snapToGrid w:val="0"/>
            </w:pPr>
            <w:r w:rsidR="0875CB6D">
              <w:rPr/>
              <w:t>02-13-2017</w:t>
            </w:r>
          </w:p>
        </w:tc>
        <w:tc>
          <w:tcPr>
            <w:tcW w:w="2828" w:type="dxa"/>
            <w:tcMar/>
          </w:tcPr>
          <w:p w:rsidR="00223A11" w:rsidP="314780F4" w:rsidRDefault="00223A11" w14:paraId="7463360F" w14:textId="77777777" w14:noSpellErr="1">
            <w:pPr>
              <w:pStyle w:val="NormalTable"/>
              <w:snapToGrid w:val="0"/>
              <w:rPr>
                <w:rStyle w:val="Emphasis"/>
                <w:i w:val="0"/>
                <w:iCs w:val="0"/>
              </w:rPr>
            </w:pPr>
            <w:r w:rsidRPr="314780F4" w:rsidR="314780F4">
              <w:rPr>
                <w:rStyle w:val="Emphasis"/>
                <w:i w:val="0"/>
                <w:iCs w:val="0"/>
              </w:rPr>
              <w:t xml:space="preserve">As a user, </w:t>
            </w:r>
          </w:p>
          <w:p w:rsidRPr="00D36F53" w:rsidR="00223A11" w:rsidP="314780F4" w:rsidRDefault="00223A11" w14:paraId="1D2668EB" w14:textId="2B5A2CC3" w14:noSpellErr="1">
            <w:pPr>
              <w:pStyle w:val="NormalTable"/>
              <w:rPr>
                <w:rStyle w:val="Emphasis"/>
                <w:i w:val="0"/>
                <w:iCs w:val="0"/>
              </w:rPr>
            </w:pPr>
            <w:r w:rsidRPr="314780F4" w:rsidR="314780F4">
              <w:rPr>
                <w:rStyle w:val="Emphasis"/>
                <w:i w:val="0"/>
                <w:iCs w:val="0"/>
              </w:rPr>
              <w:t xml:space="preserve">I want the system to </w:t>
            </w:r>
            <w:r w:rsidRPr="314780F4" w:rsidR="314780F4">
              <w:rPr>
                <w:rStyle w:val="Emphasis"/>
                <w:i w:val="0"/>
                <w:iCs w:val="0"/>
              </w:rPr>
              <w:t>accept a source dataset and merge it with a target data set using a JSON file as instructions on what to merge</w:t>
            </w:r>
            <w:r>
              <w:br/>
            </w:r>
            <w:r w:rsidRPr="314780F4" w:rsidR="314780F4">
              <w:rPr>
                <w:rStyle w:val="Emphasis"/>
                <w:i w:val="0"/>
                <w:iCs w:val="0"/>
              </w:rPr>
              <w:t>So that I may combine my datasets</w:t>
            </w:r>
          </w:p>
        </w:tc>
        <w:tc>
          <w:tcPr>
            <w:tcW w:w="969" w:type="dxa"/>
            <w:tcMar/>
          </w:tcPr>
          <w:p w:rsidRPr="000577DE" w:rsidR="00223A11" w:rsidP="314780F4" w:rsidRDefault="00223A11" w14:paraId="6593C235" w14:textId="77777777" w14:noSpellErr="1">
            <w:pPr>
              <w:pStyle w:val="NormalTable"/>
              <w:snapToGrid w:val="0"/>
              <w:jc w:val="center"/>
              <w:rPr>
                <w:b w:val="1"/>
                <w:bCs w:val="1"/>
              </w:rPr>
            </w:pPr>
            <w:r w:rsidRPr="314780F4" w:rsidR="314780F4">
              <w:rPr>
                <w:b w:val="1"/>
                <w:bCs w:val="1"/>
              </w:rPr>
              <w:t>T</w:t>
            </w:r>
          </w:p>
        </w:tc>
        <w:tc>
          <w:tcPr>
            <w:tcW w:w="889" w:type="dxa"/>
            <w:tcMar/>
          </w:tcPr>
          <w:p w:rsidRPr="000577DE" w:rsidR="00223A11" w:rsidP="0875CB6D" w:rsidRDefault="00AF7191" w14:paraId="708E45FD" w14:textId="2AF361CB">
            <w:pPr>
              <w:pStyle w:val="NormalTable"/>
              <w:snapToGrid w:val="0"/>
              <w:jc w:val="center"/>
              <w:rPr>
                <w:b w:val="1"/>
                <w:bCs w:val="1"/>
              </w:rPr>
            </w:pPr>
            <w:r w:rsidRPr="0875CB6D" w:rsidR="0875CB6D">
              <w:rPr>
                <w:b w:val="1"/>
                <w:bCs w:val="1"/>
              </w:rPr>
              <w:t>8</w:t>
            </w:r>
          </w:p>
        </w:tc>
        <w:tc>
          <w:tcPr>
            <w:tcW w:w="1562" w:type="dxa"/>
            <w:gridSpan w:val="2"/>
            <w:tcMar/>
          </w:tcPr>
          <w:p w:rsidRPr="000577DE" w:rsidR="00223A11" w:rsidP="00223A11" w:rsidRDefault="00223A11" w14:paraId="1D1FF9D7" w14:textId="77777777">
            <w:pPr>
              <w:jc w:val="center"/>
              <w:rPr>
                <w:rStyle w:val="Strong"/>
              </w:rPr>
            </w:pPr>
          </w:p>
        </w:tc>
        <w:tc>
          <w:tcPr>
            <w:tcW w:w="1350" w:type="dxa"/>
            <w:tcMar/>
          </w:tcPr>
          <w:p w:rsidRPr="000577DE" w:rsidR="00223A11" w:rsidP="314780F4" w:rsidRDefault="00223A11" w14:paraId="6EC07B8E" w14:textId="77777777" w14:noSpellErr="1">
            <w:pPr>
              <w:jc w:val="center"/>
              <w:rPr>
                <w:rStyle w:val="Strong"/>
              </w:rPr>
            </w:pPr>
            <w:r w:rsidRPr="77B8F3FC">
              <w:rPr>
                <w:rStyle w:val="Strong"/>
                <w:color w:val="984806" w:themeColor="accent6" w:themeShade="80"/>
                <w:bdr w:val="none" w:color="auto" w:sz="0" w:space="0" w:frame="1"/>
                <w:shd w:val="clear" w:color="auto" w:fill="FFFFFF"/>
              </w:rPr>
              <w:t>0%</w:t>
            </w:r>
          </w:p>
        </w:tc>
      </w:tr>
      <w:tr w:rsidRPr="000577DE" w:rsidR="00223A11" w:rsidTr="0875CB6D" w14:paraId="761ACBF6" w14:textId="77777777">
        <w:trPr>
          <w:trHeight w:val="323"/>
        </w:trPr>
        <w:tc>
          <w:tcPr>
            <w:tcW w:w="4860" w:type="dxa"/>
            <w:gridSpan w:val="3"/>
            <w:shd w:val="clear" w:color="auto" w:fill="FDE9D9" w:themeFill="accent6" w:themeFillTint="33"/>
            <w:tcMar/>
            <w:vAlign w:val="center"/>
          </w:tcPr>
          <w:p w:rsidRPr="000577DE" w:rsidR="00223A11" w:rsidP="314780F4" w:rsidRDefault="00223A11" w14:paraId="5D5E4BA6" w14:textId="77777777" w14:noSpellErr="1">
            <w:pPr>
              <w:jc w:val="center"/>
              <w:rPr>
                <w:rStyle w:val="Strong"/>
              </w:rPr>
            </w:pPr>
            <w:r w:rsidRPr="314780F4" w:rsidR="314780F4">
              <w:rPr>
                <w:b w:val="1"/>
                <w:bCs w:val="1"/>
              </w:rPr>
              <w:t>Acceptance Criteria</w:t>
            </w:r>
          </w:p>
        </w:tc>
        <w:tc>
          <w:tcPr>
            <w:tcW w:w="4784" w:type="dxa"/>
            <w:gridSpan w:val="6"/>
            <w:shd w:val="clear" w:color="auto" w:fill="FDE9D9" w:themeFill="accent6" w:themeFillTint="33"/>
            <w:tcMar/>
          </w:tcPr>
          <w:p w:rsidRPr="000577DE" w:rsidR="00223A11" w:rsidP="314780F4" w:rsidRDefault="00223A11" w14:paraId="05890F40" w14:textId="77777777" w14:noSpellErr="1">
            <w:pPr>
              <w:jc w:val="center"/>
              <w:rPr>
                <w:rStyle w:val="Strong"/>
              </w:rPr>
            </w:pPr>
            <w:r w:rsidRPr="314780F4" w:rsidR="314780F4">
              <w:rPr>
                <w:b w:val="1"/>
                <w:bCs w:val="1"/>
              </w:rPr>
              <w:t>Verification</w:t>
            </w:r>
          </w:p>
        </w:tc>
      </w:tr>
      <w:tr w:rsidRPr="000577DE" w:rsidR="00223A11" w:rsidTr="0875CB6D" w14:paraId="3E21C188" w14:textId="77777777">
        <w:trPr>
          <w:trHeight w:val="494"/>
        </w:trPr>
        <w:tc>
          <w:tcPr>
            <w:tcW w:w="576" w:type="dxa"/>
            <w:tcMar/>
          </w:tcPr>
          <w:p w:rsidRPr="000577DE" w:rsidR="00223A11" w:rsidP="0875CB6D" w:rsidRDefault="00223A11" w14:paraId="7D0F81AB" w14:textId="77A45523">
            <w:pPr>
              <w:rPr>
                <w:rStyle w:val="Strong"/>
                <w:b w:val="0"/>
                <w:bCs w:val="0"/>
              </w:rPr>
            </w:pPr>
            <w:r>
              <w:rPr>
                <w:rStyle w:val="Strong"/>
                <w:b w:val="0"/>
                <w:bCs w:val="0"/>
                <w:color w:val="984806" w:themeColor="accent6" w:themeShade="80"/>
                <w:bdr w:val="none" w:color="auto" w:sz="0" w:space="0" w:frame="1"/>
                <w:shd w:val="clear" w:color="auto" w:fill="FFFFFF"/>
              </w:rPr>
              <w:t>3</w:t>
            </w:r>
            <w:r w:rsidRPr="77B8F3FC">
              <w:rPr>
                <w:rStyle w:val="Strong"/>
                <w:b w:val="0"/>
                <w:bCs w:val="0"/>
                <w:color w:val="984806" w:themeColor="accent6" w:themeShade="80"/>
                <w:bdr w:val="none" w:color="auto" w:sz="0" w:space="0" w:frame="1"/>
                <w:shd w:val="clear" w:color="auto" w:fill="FFFFFF"/>
              </w:rPr>
              <w:t>10</w:t>
            </w:r>
          </w:p>
        </w:tc>
        <w:tc>
          <w:tcPr>
            <w:tcW w:w="4284" w:type="dxa"/>
            <w:gridSpan w:val="2"/>
            <w:tcMar/>
          </w:tcPr>
          <w:p w:rsidRPr="000577DE" w:rsidR="00223A11" w:rsidP="00223A11" w:rsidRDefault="00223A11" w14:paraId="56EE6D23" w14:textId="452472BF" w14:noSpellErr="1">
            <w:r w:rsidR="314780F4">
              <w:rPr/>
              <w:t>Program must be able to differentiate a source dataset from a target dataset</w:t>
            </w:r>
          </w:p>
        </w:tc>
        <w:tc>
          <w:tcPr>
            <w:tcW w:w="4784" w:type="dxa"/>
            <w:gridSpan w:val="6"/>
            <w:tcMar/>
          </w:tcPr>
          <w:p w:rsidRPr="000577DE" w:rsidR="00223A11" w:rsidP="314780F4" w:rsidRDefault="00223A11" w14:paraId="13DDC6D6" w14:textId="35FA1FCE" w14:noSpellErr="1">
            <w:pPr>
              <w:rPr>
                <w:rStyle w:val="Strong"/>
                <w:b w:val="0"/>
                <w:bCs w:val="0"/>
              </w:rPr>
            </w:pPr>
            <w:r w:rsidRPr="314780F4" w:rsidR="314780F4">
              <w:rPr>
                <w:rStyle w:val="Strong"/>
                <w:b w:val="0"/>
                <w:bCs w:val="0"/>
              </w:rPr>
              <w:t>Write a test case that can identify flags that are passed with input datasets</w:t>
            </w:r>
          </w:p>
        </w:tc>
      </w:tr>
      <w:tr w:rsidRPr="000577DE" w:rsidR="00223A11" w:rsidTr="0875CB6D" w14:paraId="5E5EE0D8" w14:textId="77777777">
        <w:trPr>
          <w:trHeight w:val="494"/>
        </w:trPr>
        <w:tc>
          <w:tcPr>
            <w:tcW w:w="576" w:type="dxa"/>
            <w:tcMar/>
          </w:tcPr>
          <w:p w:rsidR="00223A11" w:rsidP="0875CB6D" w:rsidRDefault="00223A11" w14:paraId="76C40B1D" w14:textId="354FBE5A">
            <w:pPr>
              <w:rPr>
                <w:rStyle w:val="Strong"/>
                <w:b w:val="0"/>
                <w:bCs w:val="0"/>
                <w:color w:val="984806"/>
              </w:rPr>
            </w:pPr>
            <w:r>
              <w:rPr>
                <w:rStyle w:val="Strong"/>
                <w:b w:val="0"/>
                <w:bCs w:val="0"/>
                <w:color w:val="984806" w:themeColor="accent6" w:themeShade="80"/>
                <w:bdr w:val="none" w:color="auto" w:sz="0" w:space="0" w:frame="1"/>
                <w:shd w:val="clear" w:color="auto" w:fill="FFFFFF"/>
              </w:rPr>
              <w:t>311</w:t>
            </w:r>
          </w:p>
        </w:tc>
        <w:tc>
          <w:tcPr>
            <w:tcW w:w="4284" w:type="dxa"/>
            <w:gridSpan w:val="2"/>
            <w:tcMar/>
          </w:tcPr>
          <w:p w:rsidR="00223A11" w:rsidP="00223A11" w:rsidRDefault="00D2605D" w14:paraId="59EB53EA" w14:textId="1C166DA5" w14:noSpellErr="1">
            <w:r w:rsidR="314780F4">
              <w:rPr/>
              <w:t>The correct data must be loaded into the target dataset as dictated by the JSON file</w:t>
            </w:r>
          </w:p>
        </w:tc>
        <w:tc>
          <w:tcPr>
            <w:tcW w:w="4784" w:type="dxa"/>
            <w:gridSpan w:val="6"/>
            <w:tcMar/>
          </w:tcPr>
          <w:p w:rsidR="00223A11" w:rsidP="314780F4" w:rsidRDefault="00D2605D" w14:paraId="33FF25EE" w14:textId="4657F548" w14:noSpellErr="1">
            <w:pPr>
              <w:rPr>
                <w:rStyle w:val="Strong"/>
                <w:b w:val="0"/>
                <w:bCs w:val="0"/>
              </w:rPr>
            </w:pPr>
            <w:r w:rsidRPr="314780F4" w:rsidR="314780F4">
              <w:rPr>
                <w:rStyle w:val="Strong"/>
                <w:b w:val="0"/>
                <w:bCs w:val="0"/>
              </w:rPr>
              <w:t>Write a test case that takes a subset of the input datasets and verifies the output</w:t>
            </w:r>
          </w:p>
        </w:tc>
      </w:tr>
      <w:tr w:rsidRPr="000577DE" w:rsidR="00223A11" w:rsidTr="0875CB6D" w14:paraId="1DF3D6E6" w14:textId="77777777">
        <w:tc>
          <w:tcPr>
            <w:tcW w:w="576" w:type="dxa"/>
            <w:shd w:val="clear" w:color="auto" w:fill="FDE9D9" w:themeFill="accent6" w:themeFillTint="33"/>
            <w:tcMar/>
            <w:vAlign w:val="center"/>
          </w:tcPr>
          <w:p w:rsidRPr="000577DE" w:rsidR="00223A11" w:rsidP="314780F4" w:rsidRDefault="00223A11" w14:paraId="300A4451" w14:textId="77777777" w14:noSpellErr="1">
            <w:pPr>
              <w:ind w:left="-18"/>
              <w:jc w:val="center"/>
              <w:rPr>
                <w:rStyle w:val="Emphasis"/>
                <w:b w:val="1"/>
                <w:bCs w:val="1"/>
                <w:i w:val="0"/>
                <w:iCs w:val="0"/>
              </w:rPr>
            </w:pPr>
            <w:r w:rsidRPr="314780F4" w:rsidR="314780F4">
              <w:rPr>
                <w:b w:val="1"/>
                <w:bCs w:val="1"/>
              </w:rPr>
              <w:t>ID</w:t>
            </w:r>
          </w:p>
        </w:tc>
        <w:tc>
          <w:tcPr>
            <w:tcW w:w="6518" w:type="dxa"/>
            <w:gridSpan w:val="5"/>
            <w:shd w:val="clear" w:color="auto" w:fill="FDE9D9" w:themeFill="accent6" w:themeFillTint="33"/>
            <w:tcMar/>
            <w:vAlign w:val="center"/>
          </w:tcPr>
          <w:p w:rsidRPr="000577DE" w:rsidR="00223A11" w:rsidP="314780F4" w:rsidRDefault="00223A11" w14:paraId="14EB9CF6" w14:textId="77777777" w14:noSpellErr="1">
            <w:pPr>
              <w:ind w:left="-18"/>
              <w:jc w:val="center"/>
              <w:rPr>
                <w:rStyle w:val="Emphasis"/>
                <w:b w:val="1"/>
                <w:bCs w:val="1"/>
                <w:i w:val="0"/>
                <w:iCs w:val="0"/>
              </w:rPr>
            </w:pPr>
            <w:r w:rsidRPr="314780F4" w:rsidR="314780F4">
              <w:rPr>
                <w:b w:val="1"/>
                <w:bCs w:val="1"/>
              </w:rPr>
              <w:t>Tasks</w:t>
            </w:r>
          </w:p>
        </w:tc>
        <w:tc>
          <w:tcPr>
            <w:tcW w:w="2550" w:type="dxa"/>
            <w:gridSpan w:val="3"/>
            <w:shd w:val="clear" w:color="auto" w:fill="FDE9D9" w:themeFill="accent6" w:themeFillTint="33"/>
            <w:tcMar/>
          </w:tcPr>
          <w:p w:rsidRPr="000577DE" w:rsidR="00223A11" w:rsidP="314780F4" w:rsidRDefault="00223A11" w14:paraId="2DF1526C" w14:textId="77777777" w14:noSpellErr="1">
            <w:pPr>
              <w:ind w:left="-18"/>
              <w:jc w:val="center"/>
              <w:rPr>
                <w:rStyle w:val="Strong"/>
              </w:rPr>
            </w:pPr>
            <w:r w:rsidRPr="314780F4" w:rsidR="314780F4">
              <w:rPr>
                <w:b w:val="1"/>
                <w:bCs w:val="1"/>
              </w:rPr>
              <w:t>Resource</w:t>
            </w:r>
          </w:p>
        </w:tc>
      </w:tr>
    </w:tbl>
    <w:p w:rsidR="00223A11" w:rsidP="2EDD986D" w:rsidRDefault="00223A11" w14:paraId="1F2EC667" w14:textId="77777777"/>
    <w:p w:rsidRPr="00DD7A65" w:rsidR="005C771A" w:rsidP="314780F4" w:rsidRDefault="005C771A" w14:paraId="7FACEF9A" w14:textId="2753735B" w14:noSpellErr="1">
      <w:pPr>
        <w:pStyle w:val="Heading2"/>
        <w:rPr>
          <w:color w:val="auto"/>
          <w:sz w:val="32"/>
          <w:szCs w:val="32"/>
        </w:rPr>
      </w:pPr>
      <w:r w:rsidRPr="03912DE5">
        <w:rPr>
          <w:color w:val="auto"/>
          <w:sz w:val="32"/>
          <w:szCs w:val="32"/>
        </w:rPr>
        <w:t>4.</w:t>
      </w:r>
      <w:r w:rsidRPr="03912DE5" w:rsidR="00924073">
        <w:rPr>
          <w:color w:val="auto"/>
          <w:sz w:val="32"/>
          <w:szCs w:val="32"/>
        </w:rPr>
        <w:t>5</w:t>
      </w:r>
      <w:r w:rsidRPr="00DD7A65">
        <w:rPr>
          <w:color w:val="auto"/>
          <w:sz w:val="32"/>
        </w:rPr>
        <w:tab/>
      </w:r>
      <w:r w:rsidRPr="03912DE5">
        <w:rPr>
          <w:color w:val="auto"/>
          <w:sz w:val="32"/>
          <w:szCs w:val="32"/>
        </w:rPr>
        <w:t>Constraints and Limitations</w:t>
      </w:r>
      <w:bookmarkEnd w:id="101"/>
      <w:bookmarkEnd w:id="102"/>
      <w:bookmarkEnd w:id="103"/>
      <w:bookmarkEnd w:id="104"/>
      <w:bookmarkEnd w:id="105"/>
    </w:p>
    <w:tbl>
      <w:tblPr>
        <w:tblW w:w="9355" w:type="dxa"/>
        <w:tblLayout w:type="fixed"/>
        <w:tblLook w:val="0000" w:firstRow="0" w:lastRow="0" w:firstColumn="0" w:lastColumn="0" w:noHBand="0" w:noVBand="0"/>
      </w:tblPr>
      <w:tblGrid>
        <w:gridCol w:w="8635"/>
        <w:gridCol w:w="720"/>
      </w:tblGrid>
      <w:tr w:rsidRPr="00967627" w:rsidR="00967627" w:rsidTr="0875CB6D" w14:paraId="3FD27116" w14:textId="77777777">
        <w:tc>
          <w:tcPr>
            <w:tcW w:w="8635" w:type="dxa"/>
            <w:tcBorders>
              <w:top w:val="single" w:color="000000" w:themeColor="text1" w:sz="4" w:space="0"/>
              <w:left w:val="single" w:color="000000" w:themeColor="text1" w:sz="4" w:space="0"/>
              <w:bottom w:val="single" w:color="000000" w:themeColor="text1" w:sz="4" w:space="0"/>
            </w:tcBorders>
            <w:shd w:val="clear" w:color="auto" w:fill="FDE9D9" w:themeFill="accent6" w:themeFillTint="33"/>
            <w:tcMar/>
            <w:vAlign w:val="center"/>
          </w:tcPr>
          <w:p w:rsidRPr="00967627" w:rsidR="005C771A" w:rsidP="314780F4" w:rsidRDefault="2EDD986D" w14:paraId="6E7BEAE2" w14:textId="77777777" w14:noSpellErr="1">
            <w:pPr>
              <w:pStyle w:val="NormalTable"/>
              <w:snapToGrid w:val="0"/>
              <w:jc w:val="center"/>
              <w:rPr>
                <w:b w:val="1"/>
                <w:bCs w:val="1"/>
              </w:rPr>
            </w:pPr>
            <w:r w:rsidRPr="314780F4" w:rsidR="314780F4">
              <w:rPr>
                <w:b w:val="1"/>
                <w:bCs w:val="1"/>
              </w:rPr>
              <w:t>Constraint</w:t>
            </w:r>
          </w:p>
        </w:tc>
        <w:tc>
          <w:tcPr>
            <w:tcW w:w="720"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FDE9D9" w:themeFill="accent6" w:themeFillTint="33"/>
            <w:tcMar/>
            <w:vAlign w:val="center"/>
          </w:tcPr>
          <w:p w:rsidRPr="00967627" w:rsidR="005C771A" w:rsidP="314780F4" w:rsidRDefault="2EDD986D" w14:paraId="22EED79D" w14:textId="77777777" w14:noSpellErr="1">
            <w:pPr>
              <w:pStyle w:val="NormalTable"/>
              <w:snapToGrid w:val="0"/>
              <w:jc w:val="center"/>
              <w:rPr>
                <w:b w:val="1"/>
                <w:bCs w:val="1"/>
              </w:rPr>
            </w:pPr>
            <w:r w:rsidRPr="314780F4" w:rsidR="314780F4">
              <w:rPr>
                <w:b w:val="1"/>
                <w:bCs w:val="1"/>
              </w:rPr>
              <w:t>ID</w:t>
            </w:r>
          </w:p>
        </w:tc>
      </w:tr>
      <w:tr w:rsidRPr="00967627" w:rsidR="00967627" w:rsidTr="0875CB6D" w14:paraId="44C389C7" w14:textId="77777777">
        <w:tc>
          <w:tcPr>
            <w:tcW w:w="8635" w:type="dxa"/>
            <w:tcBorders>
              <w:top w:val="single" w:color="000000" w:themeColor="text1" w:sz="4" w:space="0"/>
              <w:left w:val="single" w:color="000000" w:themeColor="text1" w:sz="4" w:space="0"/>
              <w:bottom w:val="single" w:color="000000" w:themeColor="text1" w:sz="4" w:space="0"/>
            </w:tcBorders>
            <w:shd w:val="clear" w:color="auto" w:fill="auto"/>
            <w:tcMar/>
          </w:tcPr>
          <w:p w:rsidRPr="00967627" w:rsidR="005C771A" w:rsidP="2EDD986D" w:rsidRDefault="2EDD986D" w14:paraId="074924AC" w14:textId="5153505D" w14:noSpellErr="1">
            <w:pPr>
              <w:pStyle w:val="NormalTable"/>
              <w:snapToGrid w:val="0"/>
            </w:pPr>
            <w:r w:rsidR="314780F4">
              <w:rPr/>
              <w:t>Team will be working with an overseas company we may not be able to get a hold of at short notice.</w:t>
            </w:r>
          </w:p>
        </w:tc>
        <w:tc>
          <w:tcPr>
            <w:tcW w:w="720"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967627" w:rsidR="005C771A" w:rsidP="2EDD986D" w:rsidRDefault="2EDD986D" w14:paraId="1C109F7F" w14:textId="5EF5C6C2">
            <w:pPr>
              <w:pStyle w:val="NormalTable"/>
              <w:snapToGrid w:val="0"/>
              <w:jc w:val="center"/>
            </w:pPr>
            <w:r w:rsidR="0875CB6D">
              <w:rPr/>
              <w:t>1</w:t>
            </w:r>
          </w:p>
        </w:tc>
      </w:tr>
    </w:tbl>
    <w:p w:rsidR="005C771A" w:rsidP="00E22074" w:rsidRDefault="005C771A" w14:paraId="101D0503" w14:textId="77777777">
      <w:pPr>
        <w:widowControl/>
        <w:suppressAutoHyphens w:val="0"/>
        <w:spacing w:after="200" w:line="276" w:lineRule="auto"/>
      </w:pPr>
    </w:p>
    <w:p w:rsidR="005C771A" w:rsidRDefault="005C771A" w14:paraId="4455EF66" w14:textId="77777777">
      <w:pPr>
        <w:widowControl/>
        <w:suppressAutoHyphens w:val="0"/>
        <w:spacing w:after="200" w:line="276" w:lineRule="auto"/>
      </w:pPr>
      <w:r>
        <w:br w:type="page"/>
      </w:r>
    </w:p>
    <w:p w:rsidRPr="00DD7A65" w:rsidR="005C771A" w:rsidP="0875CB6D" w:rsidRDefault="005C771A" w14:paraId="2FCDF572" w14:noSpellErr="1" w14:textId="2A7EAC45">
      <w:pPr>
        <w:pStyle w:val="Heading1"/>
        <w:rPr>
          <w:color w:val="auto"/>
          <w:sz w:val="36"/>
          <w:szCs w:val="36"/>
        </w:rPr>
      </w:pPr>
      <w:bookmarkStart w:name="_Toc370827590" w:id="106"/>
      <w:bookmarkStart w:name="_Toc370827721" w:id="107"/>
      <w:bookmarkStart w:name="_Toc372915318" w:id="108"/>
      <w:bookmarkStart w:name="_Toc409000282" w:id="109"/>
      <w:bookmarkStart w:name="_Toc433722645" w:id="110"/>
      <w:r w:rsidRPr="0875CB6D">
        <w:rPr>
          <w:color w:val="auto"/>
          <w:sz w:val="36"/>
          <w:szCs w:val="36"/>
        </w:rPr>
        <w:t>5.</w:t>
      </w:r>
      <w:r w:rsidRPr="0875CB6D">
        <w:rPr>
          <w:color w:val="auto"/>
          <w:sz w:val="36"/>
          <w:szCs w:val="36"/>
        </w:rPr>
        <w:lastRenderedPageBreak/>
        <w:t xml:space="preserve"> </w:t>
      </w:r>
      <w:r w:rsidRPr="00DD7A65">
        <w:rPr>
          <w:color w:val="auto"/>
          <w:sz w:val="36"/>
        </w:rPr>
        <w:tab/>
      </w:r>
      <w:r w:rsidRPr="0875CB6D">
        <w:rPr>
          <w:color w:val="auto"/>
          <w:sz w:val="36"/>
          <w:szCs w:val="36"/>
        </w:rPr>
        <w:t>Design</w:t>
      </w:r>
      <w:bookmarkEnd w:id="106"/>
      <w:bookmarkEnd w:id="107"/>
      <w:bookmarkEnd w:id="108"/>
      <w:bookmarkEnd w:id="109"/>
      <w:bookmarkEnd w:id="110"/>
      <w:r w:rsidRPr="0875CB6D" w:rsidR="00BE291E">
        <w:rPr>
          <w:color w:val="auto"/>
          <w:sz w:val="36"/>
          <w:szCs w:val="36"/>
        </w:rPr>
        <w:t xml:space="preserve"> </w:t>
      </w:r>
    </w:p>
    <w:p w:rsidRPr="00DD7A65" w:rsidR="005C771A" w:rsidP="0875CB6D" w:rsidRDefault="005C771A" w14:paraId="0B4DE4A5" w14:noSpellErr="1" w14:textId="34904334">
      <w:pPr>
        <w:pStyle w:val="Heading2"/>
        <w:rPr>
          <w:color w:val="auto"/>
          <w:sz w:val="32"/>
          <w:szCs w:val="32"/>
        </w:rPr>
      </w:pPr>
      <w:bookmarkStart w:name="_Toc370827591" w:id="111"/>
      <w:bookmarkStart w:name="_Toc370827722" w:id="112"/>
      <w:bookmarkStart w:name="_Toc372915319" w:id="113"/>
      <w:bookmarkStart w:name="_Toc409000283" w:id="114"/>
      <w:bookmarkStart w:name="_Toc433722646" w:id="115"/>
      <w:r w:rsidRPr="0875CB6D">
        <w:rPr>
          <w:color w:val="auto"/>
          <w:sz w:val="32"/>
          <w:szCs w:val="32"/>
        </w:rPr>
        <w:t>5.1</w:t>
      </w:r>
      <w:r w:rsidRPr="0875CB6D">
        <w:rPr>
          <w:color w:val="auto"/>
          <w:sz w:val="32"/>
          <w:szCs w:val="32"/>
        </w:rPr>
        <w:t xml:space="preserve"> </w:t>
      </w:r>
      <w:r w:rsidRPr="00DD7A65">
        <w:rPr>
          <w:color w:val="auto"/>
          <w:sz w:val="32"/>
        </w:rPr>
        <w:tab/>
      </w:r>
      <w:r w:rsidRPr="0875CB6D">
        <w:rPr>
          <w:color w:val="auto"/>
          <w:sz w:val="32"/>
          <w:szCs w:val="32"/>
        </w:rPr>
        <w:t>Introduction</w:t>
      </w:r>
      <w:bookmarkEnd w:id="111"/>
      <w:bookmarkEnd w:id="112"/>
      <w:bookmarkEnd w:id="113"/>
      <w:bookmarkEnd w:id="114"/>
      <w:bookmarkEnd w:id="115"/>
    </w:p>
    <w:p w:rsidR="005C771A" w:rsidP="000309B7" w:rsidRDefault="2EDD986D" w14:paraId="46493355" w14:noSpellErr="1" w14:textId="0017E874">
      <w:pPr>
        <w:pStyle w:val="Style3"/>
        <w:jc w:val="both"/>
      </w:pPr>
      <w:r w:rsidR="314780F4">
        <w:rPr/>
        <w:t>Our overall design architecture is described by "Extract, Load, and Transform." First, we extract the data from however many datasets are provided, then we load them to a new a dataset, and transform them to the new schema described by the JSON file.</w:t>
      </w:r>
      <w:r w:rsidR="314780F4">
        <w:rPr/>
        <w:t xml:space="preserve"> </w:t>
      </w:r>
    </w:p>
    <w:p w:rsidRPr="00DD7A65" w:rsidR="005C771A" w:rsidP="0875CB6D" w:rsidRDefault="005C771A" w14:paraId="01430FDC" w14:noSpellErr="1" w14:textId="371BFCA4">
      <w:pPr>
        <w:pStyle w:val="Heading2"/>
        <w:rPr>
          <w:color w:val="auto"/>
          <w:sz w:val="32"/>
          <w:szCs w:val="32"/>
        </w:rPr>
      </w:pPr>
      <w:bookmarkStart w:name="_Toc370827592" w:id="116"/>
      <w:bookmarkStart w:name="_Toc370827723" w:id="117"/>
      <w:bookmarkStart w:name="_Toc372915320" w:id="118"/>
      <w:bookmarkStart w:name="_Toc409000284" w:id="119"/>
      <w:bookmarkStart w:name="_Toc433722647" w:id="120"/>
      <w:r w:rsidRPr="0875CB6D">
        <w:rPr>
          <w:color w:val="auto"/>
          <w:sz w:val="32"/>
          <w:szCs w:val="32"/>
        </w:rPr>
        <w:t>5.2</w:t>
      </w:r>
      <w:r w:rsidRPr="0875CB6D">
        <w:rPr>
          <w:color w:val="auto"/>
          <w:sz w:val="32"/>
          <w:szCs w:val="32"/>
        </w:rPr>
        <w:t xml:space="preserve"> </w:t>
      </w:r>
      <w:r w:rsidRPr="00DD7A65">
        <w:rPr>
          <w:color w:val="auto"/>
          <w:sz w:val="32"/>
        </w:rPr>
        <w:tab/>
      </w:r>
      <w:r w:rsidRPr="0875CB6D">
        <w:rPr>
          <w:color w:val="auto"/>
          <w:sz w:val="32"/>
          <w:szCs w:val="32"/>
        </w:rPr>
        <w:t>Scope</w:t>
      </w:r>
      <w:bookmarkEnd w:id="116"/>
      <w:bookmarkEnd w:id="117"/>
      <w:bookmarkEnd w:id="118"/>
      <w:bookmarkEnd w:id="119"/>
      <w:bookmarkEnd w:id="120"/>
    </w:p>
    <w:p w:rsidR="005C771A" w:rsidP="000309B7" w:rsidRDefault="2EDD986D" w14:paraId="04C42572" w14:noSpellErr="1" w14:textId="410B0AC0">
      <w:pPr>
        <w:pStyle w:val="Style3"/>
        <w:jc w:val="both"/>
      </w:pPr>
      <w:r w:rsidR="03AA6447">
        <w:rPr/>
        <w:t xml:space="preserve">This document provides an overview of our design decisions based on progress made with the project. The scope of this project is highly dependent on our progress and success with our choices in approach. Ideally, this program will eventually be used to collect and show data on the </w:t>
      </w:r>
      <w:r w:rsidR="03AA6447">
        <w:rPr/>
        <w:t>Austra</w:t>
      </w:r>
      <w:r w:rsidR="03AA6447">
        <w:rPr/>
        <w:t>lia</w:t>
      </w:r>
      <w:r w:rsidR="03AA6447">
        <w:rPr/>
        <w:t xml:space="preserve"> map. Realistically, our project will</w:t>
      </w:r>
      <w:r w:rsidR="03AA6447">
        <w:rPr/>
        <w:t xml:space="preserve"> be able to extract, load, and transform from multiple datasets and provide a code module (probably JavaScript) for the front-end browser program to run and create a new dataset schema. The goal of this project is less of a concrete program and more of a test to see how much research and development is worth pouring into this project.</w:t>
      </w:r>
    </w:p>
    <w:p w:rsidRPr="00DD7A65" w:rsidR="005C771A" w:rsidP="0875CB6D" w:rsidRDefault="005C771A" w14:paraId="73DD3491" w14:noSpellErr="1" w14:textId="0865EF6D">
      <w:pPr>
        <w:pStyle w:val="Heading2"/>
        <w:rPr>
          <w:color w:val="auto"/>
          <w:sz w:val="32"/>
          <w:szCs w:val="32"/>
        </w:rPr>
      </w:pPr>
      <w:bookmarkStart w:name="_Toc370827593" w:id="121"/>
      <w:bookmarkStart w:name="_Toc370827724" w:id="122"/>
      <w:bookmarkStart w:name="_Toc372915321" w:id="123"/>
      <w:bookmarkStart w:name="_Toc409000285" w:id="124"/>
      <w:bookmarkStart w:name="_Toc433722648" w:id="125"/>
      <w:r w:rsidRPr="03912DE5">
        <w:rPr>
          <w:color w:val="auto"/>
          <w:sz w:val="32"/>
          <w:szCs w:val="32"/>
        </w:rPr>
        <w:t>5.3</w:t>
      </w:r>
      <w:r w:rsidRPr="03912DE5">
        <w:rPr>
          <w:color w:val="auto"/>
          <w:sz w:val="32"/>
          <w:szCs w:val="32"/>
        </w:rPr>
        <w:t xml:space="preserve"> </w:t>
      </w:r>
      <w:r w:rsidRPr="00DD7A65">
        <w:rPr>
          <w:color w:val="auto"/>
          <w:sz w:val="32"/>
        </w:rPr>
        <w:tab/>
      </w:r>
      <w:r w:rsidRPr="03912DE5">
        <w:rPr>
          <w:color w:val="auto"/>
          <w:sz w:val="32"/>
          <w:szCs w:val="32"/>
        </w:rPr>
        <w:t>High-Level Component Design</w:t>
      </w:r>
      <w:bookmarkEnd w:id="121"/>
      <w:bookmarkEnd w:id="122"/>
      <w:bookmarkEnd w:id="123"/>
      <w:bookmarkEnd w:id="124"/>
      <w:bookmarkEnd w:id="125"/>
      <w:r w:rsidRPr="03912DE5">
        <w:rPr>
          <w:color w:val="auto"/>
          <w:sz w:val="32"/>
          <w:szCs w:val="32"/>
        </w:rPr>
        <w:t xml:space="preserve"> </w:t>
      </w:r>
    </w:p>
    <w:p w:rsidR="005C771A" w:rsidP="000309B7" w:rsidRDefault="2EDD986D" w14:paraId="0836A62F" w14:textId="77777777" w14:noSpellErr="1">
      <w:pPr>
        <w:pStyle w:val="Style3"/>
        <w:jc w:val="both"/>
      </w:pPr>
      <w:r w:rsidR="0875CB6D">
        <w:rPr/>
        <w:t xml:space="preserve">&lt;&lt; Create a diagram of the high-level components or modules in the program, linking them with arrows to show any dependencies. Also complete the tables to provide a description of each module as well as the table which traces components to their related requirements. &gt;&gt; </w:t>
      </w:r>
    </w:p>
    <w:p w:rsidR="0875CB6D" w:rsidP="0875CB6D" w:rsidRDefault="0875CB6D" w14:noSpellErr="1" w14:paraId="1654CBCC" w14:textId="132BC1DB">
      <w:pPr>
        <w:pStyle w:val="Style3"/>
        <w:jc w:val="both"/>
      </w:pPr>
    </w:p>
    <w:p w:rsidR="0875CB6D" w:rsidP="0875CB6D" w:rsidRDefault="0875CB6D" w14:noSpellErr="1" w14:paraId="079B6817" w14:textId="381486AB">
      <w:pPr>
        <w:pStyle w:val="Style3"/>
        <w:jc w:val="both"/>
      </w:pPr>
      <w:r w:rsidR="0875CB6D">
        <w:rPr/>
        <w:t>Not exactly sure what is supposed to be described here?</w:t>
      </w:r>
    </w:p>
    <w:p w:rsidRPr="00967627" w:rsidR="002B39CD" w:rsidP="314780F4" w:rsidRDefault="2EDD986D" w14:paraId="7B61A28B" w14:textId="71DA455B" w14:noSpellErr="1">
      <w:pPr>
        <w:pStyle w:val="Style3"/>
        <w:spacing w:after="0"/>
        <w:jc w:val="both"/>
        <w:rPr>
          <w:b w:val="1"/>
          <w:bCs w:val="1"/>
          <w:color w:val="984806"/>
          <w:u w:val="single"/>
        </w:rPr>
      </w:pPr>
      <w:r w:rsidRPr="314780F4" w:rsidR="314780F4">
        <w:rPr>
          <w:b w:val="1"/>
          <w:bCs w:val="1"/>
          <w:color w:val="984806"/>
          <w:u w:val="single"/>
        </w:rPr>
        <w:t>Example:</w:t>
      </w:r>
    </w:p>
    <w:tbl>
      <w:tblPr>
        <w:tblW w:w="97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818"/>
        <w:gridCol w:w="1867"/>
        <w:gridCol w:w="6030"/>
      </w:tblGrid>
      <w:tr w:rsidRPr="00967627" w:rsidR="007C46F1" w:rsidTr="0875CB6D" w14:paraId="104D63E4" w14:textId="77777777">
        <w:tc>
          <w:tcPr>
            <w:tcW w:w="1818" w:type="dxa"/>
            <w:shd w:val="clear" w:color="auto" w:fill="FDE9D9" w:themeFill="accent6" w:themeFillTint="33"/>
            <w:tcMar/>
            <w:vAlign w:val="center"/>
          </w:tcPr>
          <w:p w:rsidRPr="00967627" w:rsidR="007C46F1" w:rsidP="314780F4" w:rsidRDefault="2EDD986D" w14:paraId="3B5B0BE8" w14:textId="77777777" w14:noSpellErr="1">
            <w:pPr>
              <w:pStyle w:val="text"/>
              <w:spacing w:after="0"/>
              <w:jc w:val="center"/>
              <w:rPr>
                <w:rFonts w:ascii="Times New Roman" w:hAnsi="Times New Roman" w:eastAsia="Times New Roman" w:cs="Times New Roman"/>
                <w:b w:val="1"/>
                <w:bCs w:val="1"/>
                <w:color w:val="984806"/>
                <w:sz w:val="24"/>
                <w:szCs w:val="24"/>
              </w:rPr>
            </w:pPr>
            <w:r w:rsidRPr="314780F4" w:rsidR="314780F4">
              <w:rPr>
                <w:rFonts w:ascii="Times New Roman" w:hAnsi="Times New Roman" w:eastAsia="Times New Roman" w:cs="Times New Roman"/>
                <w:b w:val="1"/>
                <w:bCs w:val="1"/>
                <w:color w:val="984806"/>
                <w:sz w:val="24"/>
                <w:szCs w:val="24"/>
              </w:rPr>
              <w:t>Component</w:t>
            </w:r>
          </w:p>
        </w:tc>
        <w:tc>
          <w:tcPr>
            <w:tcW w:w="1867" w:type="dxa"/>
            <w:shd w:val="clear" w:color="auto" w:fill="FDE9D9" w:themeFill="accent6" w:themeFillTint="33"/>
            <w:tcMar/>
          </w:tcPr>
          <w:p w:rsidRPr="00967627" w:rsidR="007C46F1" w:rsidP="314780F4" w:rsidRDefault="2EDD986D" w14:paraId="093FD310" w14:textId="0D4C6331" w14:noSpellErr="1">
            <w:pPr>
              <w:pStyle w:val="text"/>
              <w:spacing w:after="0"/>
              <w:jc w:val="center"/>
              <w:rPr>
                <w:rFonts w:ascii="Times New Roman" w:hAnsi="Times New Roman" w:eastAsia="Times New Roman" w:cs="Times New Roman"/>
                <w:b w:val="1"/>
                <w:bCs w:val="1"/>
                <w:color w:val="984806"/>
                <w:sz w:val="24"/>
                <w:szCs w:val="24"/>
              </w:rPr>
            </w:pPr>
            <w:r w:rsidRPr="314780F4" w:rsidR="314780F4">
              <w:rPr>
                <w:rFonts w:ascii="Times New Roman" w:hAnsi="Times New Roman" w:eastAsia="Times New Roman" w:cs="Times New Roman"/>
                <w:b w:val="1"/>
                <w:bCs w:val="1"/>
                <w:color w:val="984806"/>
                <w:sz w:val="24"/>
                <w:szCs w:val="24"/>
              </w:rPr>
              <w:t>Related Requirements</w:t>
            </w:r>
          </w:p>
        </w:tc>
        <w:tc>
          <w:tcPr>
            <w:tcW w:w="6030" w:type="dxa"/>
            <w:shd w:val="clear" w:color="auto" w:fill="FDE9D9" w:themeFill="accent6" w:themeFillTint="33"/>
            <w:tcMar/>
            <w:vAlign w:val="center"/>
          </w:tcPr>
          <w:p w:rsidRPr="00967627" w:rsidR="007C46F1" w:rsidP="314780F4" w:rsidRDefault="2EDD986D" w14:paraId="2EE4884B" w14:textId="5E088E16" w14:noSpellErr="1">
            <w:pPr>
              <w:pStyle w:val="text"/>
              <w:spacing w:after="0"/>
              <w:jc w:val="center"/>
              <w:rPr>
                <w:rFonts w:ascii="Times New Roman" w:hAnsi="Times New Roman" w:eastAsia="Times New Roman" w:cs="Times New Roman"/>
                <w:b w:val="1"/>
                <w:bCs w:val="1"/>
                <w:color w:val="984806"/>
                <w:sz w:val="24"/>
                <w:szCs w:val="24"/>
              </w:rPr>
            </w:pPr>
            <w:r w:rsidRPr="314780F4" w:rsidR="314780F4">
              <w:rPr>
                <w:rFonts w:ascii="Times New Roman" w:hAnsi="Times New Roman" w:eastAsia="Times New Roman" w:cs="Times New Roman"/>
                <w:b w:val="1"/>
                <w:bCs w:val="1"/>
                <w:color w:val="984806"/>
                <w:sz w:val="24"/>
                <w:szCs w:val="24"/>
              </w:rPr>
              <w:t>Description</w:t>
            </w:r>
          </w:p>
        </w:tc>
      </w:tr>
      <w:tr w:rsidRPr="00967627" w:rsidR="007C46F1" w:rsidTr="0875CB6D" w14:paraId="4CE62D6D" w14:textId="77777777">
        <w:tc>
          <w:tcPr>
            <w:tcW w:w="1818" w:type="dxa"/>
            <w:tcMar/>
            <w:vAlign w:val="center"/>
          </w:tcPr>
          <w:p w:rsidRPr="00967627" w:rsidR="007C46F1" w:rsidP="314780F4" w:rsidRDefault="2EDD986D" w14:paraId="03FDCF9D" w14:textId="77777777"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R Data Import Function</w:t>
            </w:r>
          </w:p>
        </w:tc>
        <w:tc>
          <w:tcPr>
            <w:tcW w:w="1867" w:type="dxa"/>
            <w:tcMar/>
            <w:vAlign w:val="center"/>
          </w:tcPr>
          <w:p w:rsidRPr="00967627" w:rsidR="007C46F1" w:rsidP="0875CB6D" w:rsidRDefault="2EDD986D" w14:paraId="35D706ED" w14:textId="558F0A3B">
            <w:pPr>
              <w:pStyle w:val="text"/>
              <w:rPr>
                <w:rFonts w:ascii="Times New Roman" w:hAnsi="Times New Roman" w:eastAsia="Times New Roman" w:cs="Times New Roman"/>
                <w:color w:val="984806"/>
                <w:sz w:val="24"/>
                <w:szCs w:val="24"/>
              </w:rPr>
            </w:pPr>
            <w:r w:rsidRPr="0875CB6D" w:rsidR="0875CB6D">
              <w:rPr>
                <w:rFonts w:ascii="Times New Roman" w:hAnsi="Times New Roman" w:eastAsia="Times New Roman" w:cs="Times New Roman"/>
                <w:color w:val="984806"/>
                <w:sz w:val="24"/>
                <w:szCs w:val="24"/>
              </w:rPr>
              <w:t>100, 300</w:t>
            </w:r>
          </w:p>
        </w:tc>
        <w:tc>
          <w:tcPr>
            <w:tcW w:w="6030" w:type="dxa"/>
            <w:tcMar/>
            <w:vAlign w:val="center"/>
          </w:tcPr>
          <w:p w:rsidRPr="00967627" w:rsidR="007C46F1" w:rsidP="314780F4" w:rsidRDefault="2EDD986D" w14:paraId="3B126CD6" w14:textId="1A226DB2"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Takes the reduced telemetry data, imports to R, cleans and orders the correct fields</w:t>
            </w:r>
          </w:p>
        </w:tc>
      </w:tr>
      <w:tr w:rsidRPr="00967627" w:rsidR="007C46F1" w:rsidTr="0875CB6D" w14:paraId="42A7D954" w14:textId="77777777">
        <w:tc>
          <w:tcPr>
            <w:tcW w:w="1818" w:type="dxa"/>
            <w:tcMar/>
            <w:vAlign w:val="center"/>
          </w:tcPr>
          <w:p w:rsidRPr="00967627" w:rsidR="007C46F1" w:rsidP="314780F4" w:rsidRDefault="2EDD986D" w14:paraId="356986B7" w14:textId="77777777"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R Statistics Function</w:t>
            </w:r>
          </w:p>
        </w:tc>
        <w:tc>
          <w:tcPr>
            <w:tcW w:w="1867" w:type="dxa"/>
            <w:tcMar/>
            <w:vAlign w:val="center"/>
          </w:tcPr>
          <w:p w:rsidRPr="00967627" w:rsidR="007C46F1" w:rsidP="0875CB6D" w:rsidRDefault="2EDD986D" w14:paraId="6D2DFCFB" w14:textId="6C2E0537">
            <w:pPr>
              <w:pStyle w:val="text"/>
              <w:rPr>
                <w:rFonts w:ascii="Times New Roman" w:hAnsi="Times New Roman" w:eastAsia="Times New Roman" w:cs="Times New Roman"/>
                <w:color w:val="984806"/>
                <w:sz w:val="24"/>
                <w:szCs w:val="24"/>
              </w:rPr>
            </w:pPr>
            <w:r w:rsidRPr="0875CB6D" w:rsidR="0875CB6D">
              <w:rPr>
                <w:rFonts w:ascii="Times New Roman" w:hAnsi="Times New Roman" w:eastAsia="Times New Roman" w:cs="Times New Roman"/>
                <w:color w:val="984806"/>
                <w:sz w:val="24"/>
                <w:szCs w:val="24"/>
              </w:rPr>
              <w:t>300</w:t>
            </w:r>
          </w:p>
        </w:tc>
        <w:tc>
          <w:tcPr>
            <w:tcW w:w="6030" w:type="dxa"/>
            <w:tcMar/>
            <w:vAlign w:val="center"/>
          </w:tcPr>
          <w:p w:rsidRPr="00967627" w:rsidR="007C46F1" w:rsidP="314780F4" w:rsidRDefault="2EDD986D" w14:paraId="2C61E556" w14:textId="3D89DE9D"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Allows the user to choose from a variety of statistics about an individual session or form, or an overview of the entire data set.</w:t>
            </w:r>
          </w:p>
        </w:tc>
      </w:tr>
      <w:tr w:rsidRPr="00967627" w:rsidR="007C46F1" w:rsidTr="0875CB6D" w14:paraId="7B3181D7" w14:textId="77777777">
        <w:tc>
          <w:tcPr>
            <w:tcW w:w="1818" w:type="dxa"/>
            <w:tcMar/>
            <w:vAlign w:val="center"/>
          </w:tcPr>
          <w:p w:rsidRPr="00967627" w:rsidR="007C46F1" w:rsidP="314780F4" w:rsidRDefault="2EDD986D" w14:paraId="3C493120" w14:textId="77777777"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R Visualization Function</w:t>
            </w:r>
          </w:p>
        </w:tc>
        <w:tc>
          <w:tcPr>
            <w:tcW w:w="1867" w:type="dxa"/>
            <w:tcMar/>
            <w:vAlign w:val="center"/>
          </w:tcPr>
          <w:p w:rsidRPr="00967627" w:rsidR="007C46F1" w:rsidP="0875CB6D" w:rsidRDefault="2EDD986D" w14:paraId="0549D2A7" w14:textId="3A45F8B0">
            <w:pPr>
              <w:pStyle w:val="text"/>
              <w:rPr>
                <w:rFonts w:ascii="Times New Roman" w:hAnsi="Times New Roman" w:eastAsia="Times New Roman" w:cs="Times New Roman"/>
                <w:color w:val="984806"/>
                <w:sz w:val="24"/>
                <w:szCs w:val="24"/>
              </w:rPr>
            </w:pPr>
            <w:r w:rsidRPr="0875CB6D" w:rsidR="0875CB6D">
              <w:rPr>
                <w:rFonts w:ascii="Times New Roman" w:hAnsi="Times New Roman" w:eastAsia="Times New Roman" w:cs="Times New Roman"/>
                <w:color w:val="984806"/>
                <w:sz w:val="24"/>
                <w:szCs w:val="24"/>
              </w:rPr>
              <w:t>200, 900</w:t>
            </w:r>
          </w:p>
        </w:tc>
        <w:tc>
          <w:tcPr>
            <w:tcW w:w="6030" w:type="dxa"/>
            <w:tcMar/>
            <w:vAlign w:val="center"/>
          </w:tcPr>
          <w:p w:rsidRPr="00967627" w:rsidR="007C46F1" w:rsidP="314780F4" w:rsidRDefault="2EDD986D" w14:paraId="5EEE68A6" w14:textId="64BEC2F3"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Allows the user to choose the type of visualization desired and generate any of number of them based upon the data that was imported</w:t>
            </w:r>
          </w:p>
        </w:tc>
      </w:tr>
      <w:tr w:rsidRPr="00967627" w:rsidR="007C46F1" w:rsidTr="0875CB6D" w14:paraId="5F252D40" w14:textId="77777777">
        <w:tc>
          <w:tcPr>
            <w:tcW w:w="1818" w:type="dxa"/>
            <w:tcMar/>
            <w:vAlign w:val="center"/>
          </w:tcPr>
          <w:p w:rsidRPr="00967627" w:rsidR="007C46F1" w:rsidP="314780F4" w:rsidRDefault="2EDD986D" w14:paraId="354F17A2" w14:textId="77777777"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Machine Learning Model</w:t>
            </w:r>
          </w:p>
        </w:tc>
        <w:tc>
          <w:tcPr>
            <w:tcW w:w="1867" w:type="dxa"/>
            <w:tcMar/>
            <w:vAlign w:val="center"/>
          </w:tcPr>
          <w:p w:rsidRPr="00967627" w:rsidR="007C46F1" w:rsidP="0875CB6D" w:rsidRDefault="2EDD986D" w14:paraId="57EFFA2A" w14:textId="3C91A956">
            <w:pPr>
              <w:pStyle w:val="text"/>
              <w:rPr>
                <w:rFonts w:ascii="Times New Roman" w:hAnsi="Times New Roman" w:eastAsia="Times New Roman" w:cs="Times New Roman"/>
                <w:color w:val="984806"/>
                <w:sz w:val="24"/>
                <w:szCs w:val="24"/>
              </w:rPr>
            </w:pPr>
            <w:r w:rsidRPr="0875CB6D" w:rsidR="0875CB6D">
              <w:rPr>
                <w:rFonts w:ascii="Times New Roman" w:hAnsi="Times New Roman" w:eastAsia="Times New Roman" w:cs="Times New Roman"/>
                <w:color w:val="984806"/>
                <w:sz w:val="24"/>
                <w:szCs w:val="24"/>
              </w:rPr>
              <w:t>400, 500, 1000</w:t>
            </w:r>
          </w:p>
        </w:tc>
        <w:tc>
          <w:tcPr>
            <w:tcW w:w="6030" w:type="dxa"/>
            <w:tcMar/>
            <w:vAlign w:val="center"/>
          </w:tcPr>
          <w:p w:rsidRPr="00967627" w:rsidR="007C46F1" w:rsidP="314780F4" w:rsidRDefault="2EDD986D" w14:paraId="364A6583" w14:textId="2F8D39D2" w14:noSpellErr="1">
            <w:pPr>
              <w:pStyle w:val="text"/>
              <w:rPr>
                <w:rFonts w:ascii="Times New Roman" w:hAnsi="Times New Roman" w:eastAsia="Times New Roman" w:cs="Times New Roman"/>
                <w:color w:val="984806"/>
                <w:sz w:val="24"/>
                <w:szCs w:val="24"/>
              </w:rPr>
            </w:pPr>
            <w:r w:rsidRPr="314780F4" w:rsidR="314780F4">
              <w:rPr>
                <w:rFonts w:ascii="Times New Roman" w:hAnsi="Times New Roman" w:eastAsia="Times New Roman" w:cs="Times New Roman"/>
                <w:color w:val="984806"/>
                <w:sz w:val="24"/>
                <w:szCs w:val="24"/>
              </w:rPr>
              <w:t>Takes data from a test data set and ultimately predicts the users next action, this will ultimately be able to dynamically process telemetry as it happens</w:t>
            </w:r>
          </w:p>
        </w:tc>
      </w:tr>
    </w:tbl>
    <w:p w:rsidRPr="00967627" w:rsidR="002B39CD" w:rsidP="000309B7" w:rsidRDefault="002B39CD" w14:paraId="743CC1CF" w14:textId="1F50C6FA">
      <w:pPr>
        <w:pStyle w:val="Style3"/>
        <w:jc w:val="both"/>
        <w:rPr>
          <w:color w:val="984806" w:themeColor="accent6" w:themeShade="80"/>
        </w:rPr>
      </w:pPr>
    </w:p>
    <w:p w:rsidR="00111C6B" w:rsidRDefault="00111C6B" w14:paraId="721B28E7" w14:textId="77777777">
      <w:pPr>
        <w:widowControl/>
        <w:suppressAutoHyphens w:val="0"/>
        <w:spacing w:after="200" w:line="276" w:lineRule="auto"/>
        <w:rPr>
          <w:b/>
          <w:sz w:val="32"/>
        </w:rPr>
      </w:pPr>
      <w:bookmarkStart w:name="_Toc370827595" w:id="126"/>
      <w:bookmarkStart w:name="_Toc370827726" w:id="127"/>
      <w:bookmarkStart w:name="_Toc372915323" w:id="128"/>
      <w:bookmarkStart w:name="_Toc409000287" w:id="129"/>
      <w:r>
        <w:br w:type="page"/>
      </w:r>
    </w:p>
    <w:p w:rsidRPr="00DD7A65" w:rsidR="005C771A" w:rsidP="0875CB6D" w:rsidRDefault="005C771A" w14:paraId="03AA6447" w14:noSpellErr="1" w14:textId="0CAF0DC1">
      <w:pPr>
        <w:pStyle w:val="Heading2"/>
        <w:rPr>
          <w:color w:val="auto"/>
          <w:sz w:val="32"/>
          <w:szCs w:val="32"/>
        </w:rPr>
      </w:pPr>
      <w:bookmarkStart w:name="_Toc433722649" w:id="130"/>
      <w:r w:rsidRPr="03912DE5">
        <w:rPr>
          <w:color w:val="auto"/>
          <w:sz w:val="32"/>
          <w:szCs w:val="32"/>
        </w:rPr>
        <w:lastRenderedPageBreak/>
        <w:t>5.</w:t>
      </w:r>
      <w:r w:rsidRPr="03912DE5" w:rsidR="00F06D5E">
        <w:rPr>
          <w:color w:val="auto"/>
          <w:sz w:val="32"/>
          <w:szCs w:val="32"/>
        </w:rPr>
        <w:t>4</w:t>
      </w:r>
      <w:r w:rsidRPr="03912DE5" w:rsidR="00F06D5E">
        <w:rPr>
          <w:color w:val="auto"/>
          <w:sz w:val="32"/>
          <w:szCs w:val="32"/>
        </w:rPr>
        <w:t xml:space="preserve"> </w:t>
      </w:r>
      <w:r w:rsidRPr="00DD7A65">
        <w:rPr>
          <w:color w:val="auto"/>
          <w:sz w:val="32"/>
        </w:rPr>
        <w:tab/>
      </w:r>
      <w:r w:rsidRPr="03912DE5">
        <w:rPr>
          <w:color w:val="auto"/>
          <w:sz w:val="32"/>
          <w:szCs w:val="32"/>
        </w:rPr>
        <w:t>Class Diagram</w:t>
      </w:r>
    </w:p>
    <w:p w:rsidRPr="00DD7A65" w:rsidR="005C771A" w:rsidP="03AA6447" w:rsidRDefault="005C771A" w14:paraId="491CC5FE" w14:textId="0B313A8C">
      <w:pPr>
        <w:pStyle w:val="Normal"/>
      </w:pPr>
      <w:r w:rsidRPr="03AA6447">
        <w:rPr/>
        <w:t/>
      </w:r>
    </w:p>
    <w:p w:rsidRPr="00DD7A65" w:rsidR="005C771A" w:rsidP="03AA6447" w:rsidRDefault="005C771A" w14:noSpellErr="1" w14:paraId="7532E890" w14:textId="4D996324">
      <w:pPr>
        <w:pStyle w:val="Normal"/>
      </w:pPr>
      <w:r w:rsidRPr="03AA6447">
        <w:rPr/>
        <w:t>Due to the nature of this project being an experiment with no clear answer, this UML diagram is subject to wild changes.</w:t>
      </w:r>
    </w:p>
    <w:p w:rsidRPr="00DD7A65" w:rsidR="005C771A" w:rsidP="03AA6447" w:rsidRDefault="005C771A" w14:textId="603BD304" w14:paraId="4E8577F7">
      <w:pPr>
        <w:pStyle w:val="Normal"/>
      </w:pPr>
      <w:bookmarkEnd w:id="126"/>
      <w:bookmarkEnd w:id="127"/>
      <w:bookmarkEnd w:id="128"/>
      <w:bookmarkEnd w:id="129"/>
      <w:bookmarkEnd w:id="130"/>
    </w:p>
    <w:p w:rsidRPr="00DD7A65" w:rsidR="005C771A" w:rsidP="03AA6447" w:rsidRDefault="005C771A" w14:paraId="0F73F74F" w14:textId="1ACEBF1C">
      <w:pPr>
        <w:pStyle w:val="Normal"/>
        <w:jc w:val="center"/>
      </w:pPr>
      <w:r>
        <w:drawing>
          <wp:inline wp14:editId="0B2752B4" wp14:anchorId="7D651362">
            <wp:extent cx="5558633" cy="5676902"/>
            <wp:effectExtent l="0" t="0" r="0" b="0"/>
            <wp:docPr id="395358403" name="picture" title=""/>
            <wp:cNvGraphicFramePr>
              <a:graphicFrameLocks noChangeAspect="1"/>
            </wp:cNvGraphicFramePr>
            <a:graphic>
              <a:graphicData uri="http://schemas.openxmlformats.org/drawingml/2006/picture">
                <pic:pic>
                  <pic:nvPicPr>
                    <pic:cNvPr id="0" name="picture"/>
                    <pic:cNvPicPr/>
                  </pic:nvPicPr>
                  <pic:blipFill>
                    <a:blip r:embed="R7bf65d3176c946d2">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a:off x="0" y="0"/>
                      <a:ext cx="5558633" cy="5676902"/>
                    </a:xfrm>
                    <a:prstGeom prst="rect">
                      <a:avLst/>
                    </a:prstGeom>
                  </pic:spPr>
                </pic:pic>
              </a:graphicData>
            </a:graphic>
          </wp:inline>
        </w:drawing>
      </w:r>
    </w:p>
    <w:bookmarkStart w:name="_Toc370827594" w:id="131"/>
    <w:bookmarkStart w:name="_Toc370827725" w:id="132"/>
    <w:bookmarkStart w:name="_Toc372915322" w:id="133"/>
    <w:bookmarkStart w:name="_Toc409000286" w:id="134"/>
    <w:p w:rsidR="00F06D5E" w:rsidP="03AA6447" w:rsidRDefault="00F06D5E" w14:paraId="1523906D" w14:textId="6E3DBA88">
      <w:pPr>
        <w:pStyle w:val="DocumentSubsectionHeading"/>
        <w:jc w:val="center"/>
      </w:pPr>
    </w:p>
    <w:p w:rsidR="00F06D5E" w:rsidP="00F06D5E" w:rsidRDefault="00F06D5E" w14:paraId="10685136" w14:textId="77777777">
      <w:pPr>
        <w:pStyle w:val="DocumentSubsectionHeading"/>
      </w:pPr>
    </w:p>
    <w:p w:rsidR="00F06D5E" w:rsidP="00F06D5E" w:rsidRDefault="00F06D5E" w14:paraId="0D002D28" w14:textId="77777777">
      <w:pPr>
        <w:pStyle w:val="DocumentSubsectionHeading"/>
      </w:pPr>
    </w:p>
    <w:p w:rsidRPr="00DD7A65" w:rsidR="00F06D5E" w:rsidP="0875CB6D" w:rsidRDefault="00F06D5E" w14:paraId="0C90943E" w14:noSpellErr="1" w14:textId="54D4C9E2">
      <w:pPr>
        <w:pStyle w:val="Heading2"/>
        <w:rPr>
          <w:color w:val="auto"/>
          <w:sz w:val="32"/>
          <w:szCs w:val="32"/>
        </w:rPr>
      </w:pPr>
      <w:bookmarkStart w:name="_Toc433722650" w:id="135"/>
      <w:r w:rsidRPr="03912DE5">
        <w:rPr>
          <w:color w:val="auto"/>
          <w:sz w:val="32"/>
          <w:szCs w:val="32"/>
        </w:rPr>
        <w:t>5.5</w:t>
      </w:r>
      <w:r w:rsidRPr="03912DE5">
        <w:rPr>
          <w:color w:val="auto"/>
          <w:sz w:val="32"/>
          <w:szCs w:val="32"/>
        </w:rPr>
        <w:lastRenderedPageBreak/>
        <w:t xml:space="preserve"> </w:t>
      </w:r>
      <w:r w:rsidRPr="00DD7A65">
        <w:rPr>
          <w:color w:val="auto"/>
          <w:sz w:val="32"/>
        </w:rPr>
        <w:tab/>
      </w:r>
      <w:r w:rsidRPr="03912DE5">
        <w:rPr>
          <w:color w:val="auto"/>
          <w:sz w:val="32"/>
          <w:szCs w:val="32"/>
        </w:rPr>
        <w:t>Activity Diagrams</w:t>
      </w:r>
      <w:bookmarkEnd w:id="131"/>
      <w:bookmarkEnd w:id="132"/>
      <w:bookmarkEnd w:id="133"/>
      <w:bookmarkEnd w:id="134"/>
      <w:bookmarkEnd w:id="135"/>
    </w:p>
    <w:p w:rsidR="00F06D5E" w:rsidP="00F06D5E" w:rsidRDefault="2EDD986D" w14:paraId="2193D555" w14:noSpellErr="1" w14:textId="7009D8D7">
      <w:pPr>
        <w:pStyle w:val="DocumentText"/>
        <w:jc w:val="both"/>
      </w:pPr>
    </w:p>
    <w:p w:rsidR="00F06D5E" w:rsidP="00F06D5E" w:rsidRDefault="007F6D66" w14:paraId="7EFD91E4" w14:textId="1B0B8C59">
      <w:pPr>
        <w:pStyle w:val="DocumentText"/>
        <w:jc w:val="center"/>
      </w:pPr>
    </w:p>
    <w:p w:rsidR="00F06D5E" w:rsidP="00F06D5E" w:rsidRDefault="007F6D66" w14:textId="434782F9" w14:paraId="3B978290">
      <w:pPr>
        <w:pStyle w:val="DocumentText"/>
        <w:jc w:val="center"/>
      </w:pPr>
      <w:r>
        <w:object w:dxaOrig="3984" w:dyaOrig="11205" w14:anchorId="14EF92D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3" style="width:135.75pt;height:381pt" o:ole="" type="#_x0000_t75">
            <v:imagedata o:title="" r:id="rId13"/>
          </v:shape>
          <o:OLEObject Type="Embed" ProgID="Visio.Drawing.15" ShapeID="_x0000_i1033" DrawAspect="Content" ObjectID="_1549106742" r:id="rId14"/>
        </w:object>
      </w:r>
      <w:bookmarkStart w:name="_GoBack" w:id="136"/>
      <w:bookmarkEnd w:id="136"/>
    </w:p>
    <w:p w:rsidRPr="00DD7A65" w:rsidR="005C771A" w:rsidP="0875CB6D" w:rsidRDefault="005C771A" w14:paraId="39CA8D82" w14:noSpellErr="1" w14:textId="05F842E9">
      <w:pPr>
        <w:pStyle w:val="Heading2"/>
        <w:rPr>
          <w:color w:val="auto"/>
          <w:sz w:val="32"/>
          <w:szCs w:val="32"/>
        </w:rPr>
      </w:pPr>
      <w:bookmarkStart w:name="_Toc370827596" w:id="137"/>
      <w:bookmarkStart w:name="_Toc370827727" w:id="138"/>
      <w:bookmarkStart w:name="_Toc372915324" w:id="139"/>
      <w:bookmarkStart w:name="_Toc409000288" w:id="140"/>
      <w:bookmarkStart w:name="_Toc433722651" w:id="141"/>
      <w:r w:rsidRPr="03912DE5">
        <w:rPr>
          <w:color w:val="auto"/>
          <w:sz w:val="32"/>
          <w:szCs w:val="32"/>
        </w:rPr>
        <w:t>5.6</w:t>
      </w:r>
      <w:r w:rsidRPr="03912DE5">
        <w:rPr>
          <w:color w:val="auto"/>
          <w:sz w:val="32"/>
          <w:szCs w:val="32"/>
        </w:rPr>
        <w:t xml:space="preserve"> </w:t>
      </w:r>
      <w:r w:rsidRPr="00DD7A65">
        <w:rPr>
          <w:color w:val="auto"/>
          <w:sz w:val="32"/>
        </w:rPr>
        <w:tab/>
      </w:r>
      <w:r w:rsidRPr="03912DE5">
        <w:rPr>
          <w:color w:val="auto"/>
          <w:sz w:val="32"/>
          <w:szCs w:val="32"/>
        </w:rPr>
        <w:t>Sequence Diagram</w:t>
      </w:r>
      <w:bookmarkEnd w:id="137"/>
      <w:bookmarkEnd w:id="138"/>
      <w:bookmarkEnd w:id="139"/>
      <w:bookmarkEnd w:id="140"/>
      <w:bookmarkEnd w:id="141"/>
    </w:p>
    <w:bookmarkStart w:name="_Toc370827597" w:id="142"/>
    <w:bookmarkStart w:name="_Toc370827728" w:id="143"/>
    <w:bookmarkStart w:name="_Toc372915326" w:id="144"/>
    <w:bookmarkStart w:name="_Toc409000290" w:id="145"/>
    <w:bookmarkEnd w:id="142"/>
    <w:bookmarkEnd w:id="143"/>
    <w:bookmarkEnd w:id="144"/>
    <w:bookmarkEnd w:id="145"/>
    <w:bookmarkStart w:name="_Toc372915325" w:id="147"/>
    <w:bookmarkStart w:name="_Toc409000289" w:id="148"/>
    <w:bookmarkStart w:name="_Toc372915327" w:id="149"/>
    <w:bookmarkStart w:name="_Toc409000291" w:id="150"/>
    <w:p w:rsidR="006404DE" w:rsidP="314780F4" w:rsidRDefault="006404DE" w14:paraId="044A86C9" w14:noSpellErr="1" w14:textId="322BF01D">
      <w:pPr>
        <w:pStyle w:val="DocumentText"/>
        <w:jc w:val="both"/>
      </w:pPr>
    </w:p>
    <w:p w:rsidR="314780F4" w:rsidRDefault="314780F4" w14:paraId="5D0A0AC5" w14:textId="3E1E0FAF">
      <w:r>
        <w:drawing>
          <wp:inline wp14:editId="5EA99609" wp14:anchorId="28E4F2C0">
            <wp:extent cx="5943600" cy="2200275"/>
            <wp:effectExtent l="0" t="0" r="0" b="0"/>
            <wp:docPr id="1140003955" name="picture" title=""/>
            <wp:cNvGraphicFramePr>
              <a:graphicFrameLocks noChangeAspect="1"/>
            </wp:cNvGraphicFramePr>
            <a:graphic>
              <a:graphicData uri="http://schemas.openxmlformats.org/drawingml/2006/picture">
                <pic:pic>
                  <pic:nvPicPr>
                    <pic:cNvPr id="0" name="picture"/>
                    <pic:cNvPicPr/>
                  </pic:nvPicPr>
                  <pic:blipFill>
                    <a:blip r:embed="R95ea454ef4884ff6">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a:off x="0" y="0"/>
                      <a:ext cx="5943600" cy="2200275"/>
                    </a:xfrm>
                    <a:prstGeom prst="rect">
                      <a:avLst/>
                    </a:prstGeom>
                  </pic:spPr>
                </pic:pic>
              </a:graphicData>
            </a:graphic>
          </wp:inline>
        </w:drawing>
      </w:r>
    </w:p>
    <w:p w:rsidRPr="00DD7A65" w:rsidR="00111C6B" w:rsidP="314780F4" w:rsidRDefault="00111C6B" w14:paraId="60BCC7C3" w14:textId="2F509147" w14:noSpellErr="1">
      <w:pPr>
        <w:pStyle w:val="Heading2"/>
        <w:rPr>
          <w:color w:val="auto"/>
          <w:sz w:val="32"/>
          <w:szCs w:val="32"/>
        </w:rPr>
      </w:pPr>
      <w:bookmarkStart w:name="_Toc433722653" w:id="151"/>
      <w:r w:rsidRPr="03912DE5">
        <w:rPr>
          <w:color w:val="auto"/>
          <w:sz w:val="32"/>
          <w:szCs w:val="32"/>
        </w:rPr>
        <w:t>5.7</w:t>
      </w:r>
      <w:r w:rsidRPr="00DD7A65">
        <w:rPr>
          <w:color w:val="auto"/>
          <w:sz w:val="32"/>
        </w:rPr>
        <w:tab/>
      </w:r>
      <w:r w:rsidRPr="03912DE5">
        <w:rPr>
          <w:color w:val="auto"/>
          <w:sz w:val="32"/>
          <w:szCs w:val="32"/>
        </w:rPr>
        <w:t>Data Architecture</w:t>
      </w:r>
      <w:bookmarkEnd w:id="147"/>
      <w:bookmarkEnd w:id="148"/>
      <w:bookmarkEnd w:id="151"/>
    </w:p>
    <w:p w:rsidR="00111C6B" w:rsidP="00111C6B" w:rsidRDefault="2EDD986D" w14:paraId="45486386" w14:textId="77777777" w14:noSpellErr="1">
      <w:pPr>
        <w:spacing w:after="240"/>
        <w:jc w:val="both"/>
      </w:pPr>
      <w:r w:rsidR="314780F4">
        <w:rPr/>
        <w:t xml:space="preserve">&lt;&lt; Include any information or diagrams that provide details about databases, xml configuration files, or other data structures that are a part of the system. If a very specific format is required, it may be worthwhile to provide a more robust description or a detailed design such as a database schema. &gt;&gt; </w:t>
      </w:r>
    </w:p>
    <w:p w:rsidR="002A5093" w:rsidP="314780F4" w:rsidRDefault="2EDD986D" w14:paraId="489352AE" w14:textId="7B1B8D90" w14:noSpellErr="1">
      <w:pPr>
        <w:spacing w:after="240"/>
        <w:jc w:val="both"/>
        <w:rPr>
          <w:color w:val="984806"/>
        </w:rPr>
      </w:pPr>
      <w:r w:rsidRPr="314780F4" w:rsidR="314780F4">
        <w:rPr>
          <w:color w:val="984806"/>
        </w:rPr>
        <w:t>Example: Online Audio Gallery</w:t>
      </w:r>
    </w:p>
    <w:p w:rsidRPr="002A5093" w:rsidR="002A5093" w:rsidP="002A5093" w:rsidRDefault="002A5093" w14:paraId="60F61877" w14:textId="55E2EDFF">
      <w:pPr>
        <w:spacing w:after="240"/>
        <w:jc w:val="center"/>
        <w:rPr>
          <w:color w:val="984806" w:themeColor="accent6" w:themeShade="80"/>
        </w:rPr>
      </w:pPr>
      <w:r>
        <w:rPr>
          <w:noProof/>
          <w:color w:val="F79646" w:themeColor="accent6"/>
          <w:lang w:eastAsia="en-US"/>
        </w:rPr>
        <w:drawing>
          <wp:inline distT="0" distB="0" distL="0" distR="0" wp14:anchorId="7DD1433F" wp14:editId="39D99ABE">
            <wp:extent cx="4644872" cy="1930400"/>
            <wp:effectExtent l="38100" t="38100" r="41910" b="317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udiogallery_db_dig.jpg"/>
                    <pic:cNvPicPr/>
                  </pic:nvPicPr>
                  <pic:blipFill>
                    <a:blip r:embed="rId16">
                      <a:extLst>
                        <a:ext uri="{28A0092B-C50C-407E-A947-70E740481C1C}">
                          <a14:useLocalDpi xmlns:a14="http://schemas.microsoft.com/office/drawing/2010/main" val="0"/>
                        </a:ext>
                      </a:extLst>
                    </a:blip>
                    <a:stretch>
                      <a:fillRect/>
                    </a:stretch>
                  </pic:blipFill>
                  <pic:spPr>
                    <a:xfrm>
                      <a:off x="0" y="0"/>
                      <a:ext cx="4651625" cy="1933206"/>
                    </a:xfrm>
                    <a:prstGeom prst="rect">
                      <a:avLst/>
                    </a:prstGeom>
                    <a:ln w="38100">
                      <a:solidFill>
                        <a:schemeClr val="accent6">
                          <a:lumMod val="50000"/>
                        </a:schemeClr>
                      </a:solidFill>
                    </a:ln>
                  </pic:spPr>
                </pic:pic>
              </a:graphicData>
            </a:graphic>
          </wp:inline>
        </w:drawing>
      </w:r>
    </w:p>
    <w:p w:rsidR="000976E5" w:rsidRDefault="000976E5" w14:paraId="3968D9C8" w14:textId="77777777">
      <w:pPr>
        <w:widowControl/>
        <w:suppressAutoHyphens w:val="0"/>
        <w:spacing w:after="200" w:line="276" w:lineRule="auto"/>
        <w:rPr>
          <w:b/>
          <w:sz w:val="36"/>
        </w:rPr>
      </w:pPr>
      <w:bookmarkStart w:name="_Toc370827598" w:id="152"/>
      <w:bookmarkStart w:name="_Toc370827729" w:id="153"/>
      <w:bookmarkStart w:name="_Toc372915330" w:id="154"/>
      <w:bookmarkStart w:name="_Toc409000300" w:id="155"/>
      <w:bookmarkEnd w:id="149"/>
      <w:bookmarkEnd w:id="150"/>
      <w:r>
        <w:br w:type="page"/>
      </w:r>
    </w:p>
    <w:p w:rsidRPr="00C3721C" w:rsidR="005C771A" w:rsidP="314780F4" w:rsidRDefault="005C771A" w14:paraId="211C76D2" w14:textId="1AEE0CAC" w14:noSpellErr="1">
      <w:pPr>
        <w:pStyle w:val="Heading1"/>
        <w:rPr>
          <w:color w:val="auto"/>
          <w:sz w:val="32"/>
          <w:szCs w:val="32"/>
        </w:rPr>
      </w:pPr>
      <w:bookmarkStart w:name="_Toc433722654" w:id="156"/>
      <w:r w:rsidRPr="03912DE5">
        <w:rPr>
          <w:color w:val="auto"/>
          <w:sz w:val="32"/>
          <w:szCs w:val="32"/>
        </w:rPr>
        <w:lastRenderedPageBreak/>
        <w:t>6.</w:t>
      </w:r>
      <w:r w:rsidRPr="00C3721C">
        <w:rPr>
          <w:color w:val="auto"/>
          <w:sz w:val="32"/>
        </w:rPr>
        <w:tab/>
      </w:r>
      <w:r w:rsidRPr="03912DE5">
        <w:rPr>
          <w:color w:val="auto"/>
          <w:sz w:val="32"/>
          <w:szCs w:val="32"/>
        </w:rPr>
        <w:t>User Interface</w:t>
      </w:r>
      <w:bookmarkEnd w:id="152"/>
      <w:bookmarkEnd w:id="153"/>
      <w:bookmarkEnd w:id="154"/>
      <w:bookmarkEnd w:id="155"/>
      <w:bookmarkEnd w:id="156"/>
      <w:r w:rsidRPr="03912DE5">
        <w:rPr>
          <w:color w:val="auto"/>
          <w:sz w:val="32"/>
          <w:szCs w:val="32"/>
        </w:rPr>
        <w:t xml:space="preserve"> </w:t>
      </w:r>
    </w:p>
    <w:p w:rsidRPr="00C3721C" w:rsidR="005C771A" w:rsidP="314780F4" w:rsidRDefault="005C771A" w14:paraId="5C07239D" w14:textId="77777777" w14:noSpellErr="1">
      <w:pPr>
        <w:pStyle w:val="Heading2"/>
        <w:rPr>
          <w:color w:val="auto"/>
          <w:sz w:val="32"/>
          <w:szCs w:val="32"/>
        </w:rPr>
      </w:pPr>
      <w:bookmarkStart w:name="_Toc370827599" w:id="157"/>
      <w:bookmarkStart w:name="_Toc370827730" w:id="158"/>
      <w:bookmarkStart w:name="_Toc372915331" w:id="159"/>
      <w:bookmarkStart w:name="_Toc409000301" w:id="160"/>
      <w:bookmarkStart w:name="_Toc433722655" w:id="161"/>
      <w:r w:rsidRPr="03912DE5">
        <w:rPr>
          <w:color w:val="auto"/>
          <w:sz w:val="32"/>
          <w:szCs w:val="32"/>
        </w:rPr>
        <w:t>6.1</w:t>
      </w:r>
      <w:r w:rsidRPr="00C3721C">
        <w:rPr>
          <w:color w:val="auto"/>
          <w:sz w:val="32"/>
        </w:rPr>
        <w:tab/>
      </w:r>
      <w:r w:rsidRPr="03912DE5">
        <w:rPr>
          <w:color w:val="auto"/>
          <w:sz w:val="32"/>
          <w:szCs w:val="32"/>
        </w:rPr>
        <w:t>UI Description</w:t>
      </w:r>
      <w:bookmarkEnd w:id="157"/>
      <w:bookmarkEnd w:id="158"/>
      <w:bookmarkEnd w:id="159"/>
      <w:bookmarkEnd w:id="160"/>
      <w:bookmarkEnd w:id="161"/>
    </w:p>
    <w:p w:rsidR="00C14BEC" w:rsidP="00C8493F" w:rsidRDefault="2EDD986D" w14:paraId="760C139D" w14:textId="77777777" w14:noSpellErr="1">
      <w:pPr>
        <w:pStyle w:val="Style3"/>
        <w:jc w:val="both"/>
      </w:pPr>
      <w:r w:rsidR="314780F4">
        <w:rPr/>
        <w:t xml:space="preserve">&lt;&lt; Provide a brief description of the UI that will be used in this program and how users will interact with the program. </w:t>
      </w:r>
    </w:p>
    <w:p w:rsidR="005C771A" w:rsidP="00C8493F" w:rsidRDefault="2EDD986D" w14:paraId="18EE2943" w14:textId="69EF91B8" w14:noSpellErr="1">
      <w:pPr>
        <w:pStyle w:val="Style3"/>
        <w:jc w:val="both"/>
      </w:pPr>
      <w:r w:rsidRPr="314780F4" w:rsidR="314780F4">
        <w:rPr>
          <w:b w:val="1"/>
          <w:bCs w:val="1"/>
          <w:color w:val="984806"/>
        </w:rPr>
        <w:t>Example:</w:t>
      </w:r>
      <w:r w:rsidRPr="314780F4" w:rsidR="314780F4">
        <w:rPr>
          <w:color w:val="984806"/>
        </w:rPr>
        <w:t xml:space="preserve"> We are creating a research project using R and Azure ML. R is a statistical programming language that uses the R console, which will be the primary means of interacting with our code. This uses standard console UI, and it is not in the scope of our project to create a UI on top of that. The Azure ML machine learning model has its own built-in drag and drop UI for the different code modules we create, so there is no need to generate any sort of AI for that portion of the project either. </w:t>
      </w:r>
      <w:r w:rsidR="314780F4">
        <w:rPr/>
        <w:t xml:space="preserve">&gt;&gt; </w:t>
      </w:r>
    </w:p>
    <w:p w:rsidR="00C14BEC" w:rsidP="00C8493F" w:rsidRDefault="00C14BEC" w14:paraId="613311BE" w14:textId="77777777">
      <w:pPr>
        <w:pStyle w:val="Style3"/>
        <w:jc w:val="both"/>
      </w:pPr>
    </w:p>
    <w:p w:rsidRPr="001862A8" w:rsidR="005C771A" w:rsidP="314780F4" w:rsidRDefault="005C771A" w14:paraId="03B1A00C" w14:textId="77777777" w14:noSpellErr="1">
      <w:pPr>
        <w:pStyle w:val="Heading2"/>
        <w:rPr>
          <w:color w:val="auto"/>
          <w:sz w:val="32"/>
          <w:szCs w:val="32"/>
        </w:rPr>
      </w:pPr>
      <w:bookmarkStart w:name="_Toc370827600" w:id="162"/>
      <w:bookmarkStart w:name="_Toc370827731" w:id="163"/>
      <w:bookmarkStart w:name="_Toc372915332" w:id="164"/>
      <w:bookmarkStart w:name="_Toc409000302" w:id="165"/>
      <w:bookmarkStart w:name="_Toc433722656" w:id="166"/>
      <w:r w:rsidRPr="03912DE5">
        <w:rPr>
          <w:color w:val="auto"/>
          <w:sz w:val="32"/>
          <w:szCs w:val="32"/>
        </w:rPr>
        <w:t>6.2</w:t>
      </w:r>
      <w:r w:rsidRPr="001862A8">
        <w:rPr>
          <w:color w:val="auto"/>
          <w:sz w:val="32"/>
        </w:rPr>
        <w:tab/>
      </w:r>
      <w:r w:rsidRPr="03912DE5">
        <w:rPr>
          <w:color w:val="auto"/>
          <w:sz w:val="32"/>
          <w:szCs w:val="32"/>
        </w:rPr>
        <w:t>UI Mockup</w:t>
      </w:r>
      <w:bookmarkEnd w:id="162"/>
      <w:bookmarkEnd w:id="163"/>
      <w:bookmarkEnd w:id="164"/>
      <w:bookmarkEnd w:id="165"/>
      <w:bookmarkEnd w:id="166"/>
      <w:r w:rsidRPr="03912DE5">
        <w:rPr>
          <w:color w:val="auto"/>
          <w:sz w:val="32"/>
          <w:szCs w:val="32"/>
        </w:rPr>
        <w:t xml:space="preserve"> </w:t>
      </w:r>
    </w:p>
    <w:p w:rsidR="005C771A" w:rsidP="00C8493F" w:rsidRDefault="2EDD986D" w14:paraId="5055A262" w14:textId="77777777" w14:noSpellErr="1">
      <w:pPr>
        <w:pStyle w:val="Style3"/>
        <w:jc w:val="both"/>
      </w:pPr>
      <w:r w:rsidR="314780F4">
        <w:rPr/>
        <w:t xml:space="preserve">&lt;&lt; Create a mockup of the user interface. This can be a simple drawing that demonstrates key parts of the user interface or a screenshot of a prototype created within an IDE. &gt;&gt; </w:t>
      </w:r>
    </w:p>
    <w:p w:rsidRPr="00967627" w:rsidR="00572A4E" w:rsidP="314780F4" w:rsidRDefault="2EDD986D" w14:paraId="4E25FA84" w14:textId="2DF66139" w14:noSpellErr="1">
      <w:pPr>
        <w:pStyle w:val="Style3"/>
        <w:jc w:val="both"/>
        <w:rPr>
          <w:b w:val="1"/>
          <w:bCs w:val="1"/>
          <w:color w:val="984806"/>
        </w:rPr>
      </w:pPr>
      <w:r w:rsidRPr="314780F4" w:rsidR="314780F4">
        <w:rPr>
          <w:b w:val="1"/>
          <w:bCs w:val="1"/>
          <w:color w:val="984806"/>
        </w:rPr>
        <w:t>Example:</w:t>
      </w:r>
    </w:p>
    <w:p w:rsidR="00791028" w:rsidP="001628C8" w:rsidRDefault="001628C8" w14:paraId="00436205" w14:textId="4C89C780">
      <w:pPr>
        <w:widowControl/>
        <w:suppressAutoHyphens w:val="0"/>
        <w:spacing w:after="200" w:line="276" w:lineRule="auto"/>
        <w:jc w:val="center"/>
        <w:rPr>
          <w:b/>
          <w:sz w:val="36"/>
        </w:rPr>
      </w:pPr>
      <w:r>
        <w:rPr>
          <w:b/>
          <w:noProof/>
          <w:sz w:val="36"/>
          <w:lang w:eastAsia="en-US"/>
        </w:rPr>
        <w:drawing>
          <wp:inline distT="0" distB="0" distL="0" distR="0" wp14:anchorId="5CB75D14" wp14:editId="3B5BF447">
            <wp:extent cx="3096637" cy="1767385"/>
            <wp:effectExtent l="38100" t="38100" r="46990" b="425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jpg"/>
                    <pic:cNvPicPr/>
                  </pic:nvPicPr>
                  <pic:blipFill>
                    <a:blip r:embed="rId17">
                      <a:extLst>
                        <a:ext uri="{28A0092B-C50C-407E-A947-70E740481C1C}">
                          <a14:useLocalDpi xmlns:a14="http://schemas.microsoft.com/office/drawing/2010/main" val="0"/>
                        </a:ext>
                      </a:extLst>
                    </a:blip>
                    <a:stretch>
                      <a:fillRect/>
                    </a:stretch>
                  </pic:blipFill>
                  <pic:spPr>
                    <a:xfrm>
                      <a:off x="0" y="0"/>
                      <a:ext cx="3099559" cy="1769053"/>
                    </a:xfrm>
                    <a:prstGeom prst="rect">
                      <a:avLst/>
                    </a:prstGeom>
                    <a:ln w="28575">
                      <a:solidFill>
                        <a:schemeClr val="accent6">
                          <a:lumMod val="50000"/>
                        </a:schemeClr>
                      </a:solidFill>
                    </a:ln>
                  </pic:spPr>
                </pic:pic>
              </a:graphicData>
            </a:graphic>
          </wp:inline>
        </w:drawing>
      </w:r>
      <w:r w:rsidRPr="314780F4" w:rsidR="00791028">
        <w:rPr>
          <w:b w:val="1"/>
          <w:bCs w:val="1"/>
          <w:sz w:val="36"/>
          <w:szCs w:val="36"/>
        </w:rPr>
        <w:br w:type="page"/>
      </w:r>
    </w:p>
    <w:p w:rsidRPr="001862A8" w:rsidR="00094388" w:rsidP="314780F4" w:rsidRDefault="00B016F2" w14:paraId="2C224C3D" w14:textId="7355EF7F" w14:noSpellErr="1">
      <w:pPr>
        <w:pStyle w:val="Heading1"/>
        <w:rPr>
          <w:color w:val="auto"/>
          <w:sz w:val="36"/>
          <w:szCs w:val="36"/>
        </w:rPr>
      </w:pPr>
      <w:bookmarkStart w:name="_Toc370827601" w:id="167"/>
      <w:bookmarkStart w:name="_Toc370827732" w:id="168"/>
      <w:bookmarkStart w:name="_Toc372915333" w:id="169"/>
      <w:bookmarkStart w:name="_Toc409000303" w:id="170"/>
      <w:bookmarkStart w:name="_Toc101329409" w:id="171"/>
      <w:bookmarkStart w:name="_Toc370827608" w:id="172"/>
      <w:bookmarkStart w:name="_Toc370827739" w:id="173"/>
      <w:bookmarkStart w:name="_Toc372915340" w:id="174"/>
      <w:bookmarkStart w:name="_Toc409000310" w:id="175"/>
      <w:bookmarkStart w:name="_Toc433722657" w:id="176"/>
      <w:bookmarkEnd w:id="167"/>
      <w:bookmarkEnd w:id="168"/>
      <w:bookmarkEnd w:id="169"/>
      <w:bookmarkEnd w:id="170"/>
      <w:r w:rsidRPr="03912DE5">
        <w:rPr>
          <w:color w:val="auto"/>
          <w:sz w:val="36"/>
          <w:szCs w:val="36"/>
        </w:rPr>
        <w:lastRenderedPageBreak/>
        <w:t>7</w:t>
      </w:r>
      <w:r w:rsidRPr="03912DE5" w:rsidR="00094388">
        <w:rPr>
          <w:color w:val="auto"/>
          <w:sz w:val="36"/>
          <w:szCs w:val="36"/>
        </w:rPr>
        <w:t>.</w:t>
      </w:r>
      <w:r w:rsidRPr="001862A8" w:rsidR="00094388">
        <w:rPr>
          <w:color w:val="auto"/>
          <w:sz w:val="36"/>
        </w:rPr>
        <w:tab/>
      </w:r>
      <w:bookmarkEnd w:id="171"/>
      <w:r w:rsidRPr="03912DE5" w:rsidR="00094388">
        <w:rPr>
          <w:color w:val="auto"/>
          <w:sz w:val="36"/>
          <w:szCs w:val="36"/>
        </w:rPr>
        <w:t>Project Closure</w:t>
      </w:r>
      <w:bookmarkEnd w:id="172"/>
      <w:bookmarkEnd w:id="173"/>
      <w:bookmarkEnd w:id="174"/>
      <w:bookmarkEnd w:id="175"/>
      <w:bookmarkEnd w:id="176"/>
    </w:p>
    <w:p w:rsidRPr="001862A8" w:rsidR="00094388" w:rsidP="314780F4" w:rsidRDefault="00B016F2" w14:paraId="3AD39428" w14:textId="6549FE7C" w14:noSpellErr="1">
      <w:pPr>
        <w:pStyle w:val="Heading2"/>
        <w:rPr>
          <w:color w:val="auto"/>
          <w:sz w:val="32"/>
          <w:szCs w:val="32"/>
        </w:rPr>
      </w:pPr>
      <w:bookmarkStart w:name="_Toc370827609" w:id="177"/>
      <w:bookmarkStart w:name="_Toc370827740" w:id="178"/>
      <w:bookmarkStart w:name="_Toc372915341" w:id="179"/>
      <w:bookmarkStart w:name="_Toc409000311" w:id="180"/>
      <w:bookmarkStart w:name="_Toc433722658" w:id="181"/>
      <w:r w:rsidRPr="03912DE5">
        <w:rPr>
          <w:color w:val="auto"/>
          <w:sz w:val="32"/>
          <w:szCs w:val="32"/>
        </w:rPr>
        <w:t>7</w:t>
      </w:r>
      <w:r w:rsidRPr="03912DE5" w:rsidR="00094388">
        <w:rPr>
          <w:color w:val="auto"/>
          <w:sz w:val="32"/>
          <w:szCs w:val="32"/>
        </w:rPr>
        <w:t>.1</w:t>
      </w:r>
      <w:r w:rsidRPr="001862A8" w:rsidR="00094388">
        <w:rPr>
          <w:color w:val="auto"/>
          <w:sz w:val="32"/>
        </w:rPr>
        <w:tab/>
      </w:r>
      <w:r w:rsidRPr="03912DE5" w:rsidR="00094388">
        <w:rPr>
          <w:color w:val="auto"/>
          <w:sz w:val="32"/>
          <w:szCs w:val="32"/>
        </w:rPr>
        <w:t>Goals / Vision</w:t>
      </w:r>
      <w:bookmarkEnd w:id="177"/>
      <w:bookmarkEnd w:id="178"/>
      <w:bookmarkEnd w:id="179"/>
      <w:bookmarkEnd w:id="180"/>
      <w:bookmarkEnd w:id="181"/>
    </w:p>
    <w:p w:rsidR="00EF6199" w:rsidP="00EF6199" w:rsidRDefault="2EDD986D" w14:paraId="0547749B" w14:textId="77777777" w14:noSpellErr="1">
      <w:pPr>
        <w:pStyle w:val="DocumentText"/>
        <w:jc w:val="both"/>
      </w:pPr>
      <w:r w:rsidRPr="314780F4" w:rsidR="314780F4">
        <w:rPr>
          <w:b w:val="1"/>
          <w:bCs w:val="1"/>
        </w:rPr>
        <w:t xml:space="preserve">&lt;&lt; </w:t>
      </w:r>
      <w:r w:rsidR="314780F4">
        <w:rPr/>
        <w:t xml:space="preserve">Provide an update to the vision statement that was originally stated in the Project Initiation document. </w:t>
      </w:r>
    </w:p>
    <w:p w:rsidRPr="00F93C6A" w:rsidR="00094388" w:rsidP="00EF6199" w:rsidRDefault="2EDD986D" w14:paraId="61E78DC2" w14:textId="21D08742" w14:noSpellErr="1">
      <w:pPr>
        <w:pStyle w:val="DocumentText"/>
        <w:jc w:val="both"/>
      </w:pPr>
      <w:r w:rsidRPr="314780F4" w:rsidR="314780F4">
        <w:rPr>
          <w:b w:val="1"/>
          <w:bCs w:val="1"/>
          <w:color w:val="984806"/>
        </w:rPr>
        <w:t>Example:</w:t>
      </w:r>
      <w:r w:rsidRPr="314780F4" w:rsidR="314780F4">
        <w:rPr>
          <w:color w:val="984806"/>
        </w:rPr>
        <w:t xml:space="preserve"> Our original goals for this project were to take telemetry data from Dynamics AX, analyze and visualize that data, then create machine learning models in Azure ML to predict user navigation based upon previous actions. Through the course of the project, these goals were altered so that the primary goal became creating a well-documented, extensible R language package that facilitated cleaning and importing telemetry data, and contained a variety of useful analysis and visualization functions to make the raw data more understandable. </w:t>
      </w:r>
      <w:r w:rsidR="314780F4">
        <w:rPr/>
        <w:t>&gt;&gt;</w:t>
      </w:r>
    </w:p>
    <w:p w:rsidRPr="001862A8" w:rsidR="00094388" w:rsidP="314780F4" w:rsidRDefault="00B016F2" w14:paraId="0B363368" w14:textId="0918199F" w14:noSpellErr="1">
      <w:pPr>
        <w:pStyle w:val="Heading2"/>
        <w:rPr>
          <w:color w:val="auto"/>
          <w:sz w:val="32"/>
          <w:szCs w:val="32"/>
        </w:rPr>
      </w:pPr>
      <w:bookmarkStart w:name="_Toc370827610" w:id="182"/>
      <w:bookmarkStart w:name="_Toc370827741" w:id="183"/>
      <w:bookmarkStart w:name="_Toc372915342" w:id="184"/>
      <w:bookmarkStart w:name="_Toc409000312" w:id="185"/>
      <w:bookmarkStart w:name="_Toc433722659" w:id="186"/>
      <w:r w:rsidRPr="03912DE5">
        <w:rPr>
          <w:color w:val="auto"/>
          <w:sz w:val="32"/>
          <w:szCs w:val="32"/>
        </w:rPr>
        <w:t>7</w:t>
      </w:r>
      <w:r w:rsidRPr="03912DE5" w:rsidR="00094388">
        <w:rPr>
          <w:color w:val="auto"/>
          <w:sz w:val="32"/>
          <w:szCs w:val="32"/>
        </w:rPr>
        <w:t>.2</w:t>
      </w:r>
      <w:r w:rsidRPr="001862A8" w:rsidR="00094388">
        <w:rPr>
          <w:color w:val="auto"/>
          <w:sz w:val="32"/>
        </w:rPr>
        <w:tab/>
      </w:r>
      <w:r w:rsidRPr="03912DE5" w:rsidR="00094388">
        <w:rPr>
          <w:color w:val="auto"/>
          <w:sz w:val="32"/>
          <w:szCs w:val="32"/>
        </w:rPr>
        <w:t>Delivered Solution</w:t>
      </w:r>
      <w:bookmarkEnd w:id="182"/>
      <w:bookmarkEnd w:id="183"/>
      <w:bookmarkEnd w:id="184"/>
      <w:bookmarkEnd w:id="185"/>
      <w:bookmarkEnd w:id="186"/>
    </w:p>
    <w:p w:rsidR="00632ACE" w:rsidP="00AE16C4" w:rsidRDefault="2EDD986D" w14:paraId="5D5C1CD7" w14:textId="77777777" w14:noSpellErr="1">
      <w:pPr>
        <w:pStyle w:val="DocumentText"/>
      </w:pPr>
      <w:r w:rsidR="314780F4">
        <w:rPr/>
        <w:t xml:space="preserve">&lt;&lt; Provide a high-level description of what was planned and what is being delivered.  </w:t>
      </w:r>
    </w:p>
    <w:p w:rsidRPr="00F93C6A" w:rsidR="00094388" w:rsidP="007D7352" w:rsidRDefault="2EDD986D" w14:paraId="395ECDC9" w14:textId="220279B6" w14:noSpellErr="1">
      <w:pPr>
        <w:pStyle w:val="DocumentText"/>
        <w:jc w:val="both"/>
      </w:pPr>
      <w:r w:rsidRPr="314780F4" w:rsidR="314780F4">
        <w:rPr>
          <w:b w:val="1"/>
          <w:bCs w:val="1"/>
          <w:color w:val="984806"/>
        </w:rPr>
        <w:t>Example:</w:t>
      </w:r>
      <w:r w:rsidRPr="314780F4" w:rsidR="314780F4">
        <w:rPr>
          <w:color w:val="984806"/>
        </w:rPr>
        <w:t xml:space="preserve"> Our solution delivered primarily consisted of a fully documented, fully featured R language package that contained the functions for importing telemetry data, cleaning, separating, and isolating that data, then performing a variety of analysis, statistics, and visualizations on that data. This R package has standard R documentation, a full suite of unit tests, and an integrated manual and help documentation to allow anyone with a basic familiarity with the R environment to utilize our functions. </w:t>
      </w:r>
      <w:r w:rsidR="314780F4">
        <w:rPr/>
        <w:t xml:space="preserve">&gt;&gt; </w:t>
      </w:r>
    </w:p>
    <w:p w:rsidRPr="001862A8" w:rsidR="00094388" w:rsidP="314780F4" w:rsidRDefault="00B016F2" w14:paraId="050969EC" w14:textId="29D53D4C" w14:noSpellErr="1">
      <w:pPr>
        <w:pStyle w:val="Heading2"/>
        <w:rPr>
          <w:color w:val="auto"/>
          <w:sz w:val="32"/>
          <w:szCs w:val="32"/>
        </w:rPr>
      </w:pPr>
      <w:bookmarkStart w:name="_Toc370827611" w:id="187"/>
      <w:bookmarkStart w:name="_Toc370827742" w:id="188"/>
      <w:bookmarkStart w:name="_Toc372915343" w:id="189"/>
      <w:bookmarkStart w:name="_Toc409000313" w:id="190"/>
      <w:bookmarkStart w:name="_Toc433722660" w:id="191"/>
      <w:r w:rsidRPr="03912DE5">
        <w:rPr>
          <w:color w:val="auto"/>
          <w:sz w:val="32"/>
          <w:szCs w:val="32"/>
        </w:rPr>
        <w:t>7</w:t>
      </w:r>
      <w:r w:rsidRPr="03912DE5" w:rsidR="00094388">
        <w:rPr>
          <w:color w:val="auto"/>
          <w:sz w:val="32"/>
          <w:szCs w:val="32"/>
        </w:rPr>
        <w:t>.3</w:t>
      </w:r>
      <w:r w:rsidRPr="001862A8" w:rsidR="00094388">
        <w:rPr>
          <w:color w:val="auto"/>
          <w:sz w:val="32"/>
        </w:rPr>
        <w:tab/>
      </w:r>
      <w:r w:rsidRPr="03912DE5" w:rsidR="00094388">
        <w:rPr>
          <w:color w:val="auto"/>
          <w:sz w:val="32"/>
          <w:szCs w:val="32"/>
        </w:rPr>
        <w:t>Remaining Work</w:t>
      </w:r>
      <w:bookmarkEnd w:id="187"/>
      <w:bookmarkEnd w:id="188"/>
      <w:bookmarkEnd w:id="189"/>
      <w:bookmarkEnd w:id="190"/>
      <w:bookmarkEnd w:id="191"/>
    </w:p>
    <w:p w:rsidR="00FB5AC4" w:rsidP="00EB77BF" w:rsidRDefault="2EDD986D" w14:paraId="30E897A3" w14:textId="77777777" w14:noSpellErr="1">
      <w:pPr>
        <w:pStyle w:val="DocumentText"/>
        <w:jc w:val="both"/>
      </w:pPr>
      <w:r w:rsidR="314780F4">
        <w:rPr/>
        <w:t xml:space="preserve">&lt;&lt; Provide a short summary of what should be done next, ways of further improving the project, or any additional recommendations. </w:t>
      </w:r>
    </w:p>
    <w:p w:rsidR="00094388" w:rsidP="007B3FC4" w:rsidRDefault="2EDD986D" w14:paraId="5531244D" w14:textId="02470817" w14:noSpellErr="1">
      <w:pPr>
        <w:pStyle w:val="DocumentText"/>
        <w:jc w:val="both"/>
      </w:pPr>
      <w:r w:rsidRPr="314780F4" w:rsidR="314780F4">
        <w:rPr>
          <w:b w:val="1"/>
          <w:bCs w:val="1"/>
          <w:color w:val="984806"/>
        </w:rPr>
        <w:t>Example:</w:t>
      </w:r>
      <w:r w:rsidRPr="314780F4" w:rsidR="314780F4">
        <w:rPr>
          <w:color w:val="984806"/>
        </w:rPr>
        <w:t xml:space="preserve"> We created a prototype of a web-based UI for our R package using Shiny in an attempt to make the functionality more accessible for those unfamiliar with R. There are a few minor functions implemented, and a basic UI setup, but a good deal of work would be required to flesh out this web app with all of the functions currently available in the R package, should Microsoft choose to pursue this UI overlay further. </w:t>
      </w:r>
      <w:r w:rsidR="314780F4">
        <w:rPr/>
        <w:t>&gt;&gt;</w:t>
      </w:r>
    </w:p>
    <w:p w:rsidRPr="00F93C6A" w:rsidR="00094388" w:rsidP="00094388" w:rsidRDefault="00094388" w14:paraId="594A8632" w14:textId="77777777">
      <w:pPr>
        <w:widowControl/>
        <w:suppressAutoHyphens w:val="0"/>
        <w:spacing w:after="200" w:line="276" w:lineRule="auto"/>
      </w:pPr>
      <w:r>
        <w:br w:type="page"/>
      </w:r>
    </w:p>
    <w:p w:rsidRPr="001862A8" w:rsidR="00791028" w:rsidP="314780F4" w:rsidRDefault="00DC5904" w14:paraId="274122A1" w14:textId="7EFC9330" w14:noSpellErr="1">
      <w:pPr>
        <w:pStyle w:val="Heading1"/>
        <w:rPr>
          <w:color w:val="auto"/>
          <w:sz w:val="36"/>
          <w:szCs w:val="36"/>
        </w:rPr>
      </w:pPr>
      <w:bookmarkStart w:name="_Toc370827622" w:id="192"/>
      <w:bookmarkStart w:name="_Toc370827753" w:id="193"/>
      <w:bookmarkStart w:name="_Toc372915354" w:id="194"/>
      <w:bookmarkStart w:name="_Toc409000324" w:id="195"/>
      <w:bookmarkStart w:name="_Toc433722661" w:id="196"/>
      <w:r w:rsidRPr="03912DE5">
        <w:rPr>
          <w:color w:val="auto"/>
          <w:sz w:val="36"/>
          <w:szCs w:val="36"/>
        </w:rPr>
        <w:lastRenderedPageBreak/>
        <w:t>8</w:t>
      </w:r>
      <w:r w:rsidRPr="03912DE5" w:rsidR="00791028">
        <w:rPr>
          <w:color w:val="auto"/>
          <w:sz w:val="36"/>
          <w:szCs w:val="36"/>
        </w:rPr>
        <w:t>.</w:t>
      </w:r>
      <w:r w:rsidRPr="001862A8" w:rsidR="00791028">
        <w:rPr>
          <w:color w:val="auto"/>
          <w:sz w:val="36"/>
        </w:rPr>
        <w:tab/>
      </w:r>
      <w:r w:rsidRPr="03912DE5" w:rsidR="00791028">
        <w:rPr>
          <w:color w:val="auto"/>
          <w:sz w:val="36"/>
          <w:szCs w:val="36"/>
        </w:rPr>
        <w:t>Definitions and Acronyms</w:t>
      </w:r>
      <w:bookmarkEnd w:id="192"/>
      <w:bookmarkEnd w:id="193"/>
      <w:bookmarkEnd w:id="194"/>
      <w:bookmarkEnd w:id="195"/>
      <w:bookmarkEnd w:id="196"/>
    </w:p>
    <w:p w:rsidR="00791028" w:rsidP="00F44CB4" w:rsidRDefault="2EDD986D" w14:paraId="08DA469E" w14:textId="77777777" w14:noSpellErr="1">
      <w:pPr>
        <w:pStyle w:val="DocumentText"/>
        <w:jc w:val="both"/>
      </w:pPr>
      <w:r w:rsidR="314780F4">
        <w:rPr/>
        <w:t>&lt;&lt; This section provides a definition for terms or acronyms used in this document which may not be familiar for all users. &gt;&gt;</w:t>
      </w:r>
    </w:p>
    <w:p w:rsidRPr="004C6D69" w:rsidR="00F44CB4" w:rsidP="314780F4" w:rsidRDefault="2EDD986D" w14:paraId="27B1D7B0" w14:textId="0AF7C462" w14:noSpellErr="1">
      <w:pPr>
        <w:pStyle w:val="DocumentText"/>
        <w:spacing w:after="0"/>
        <w:rPr>
          <w:b w:val="1"/>
          <w:bCs w:val="1"/>
          <w:color w:val="984806"/>
          <w:u w:val="single"/>
        </w:rPr>
      </w:pPr>
      <w:r w:rsidRPr="314780F4" w:rsidR="314780F4">
        <w:rPr>
          <w:b w:val="1"/>
          <w:bCs w:val="1"/>
          <w:color w:val="984806"/>
          <w:u w:val="single"/>
        </w:rPr>
        <w:t>Example:</w:t>
      </w:r>
    </w:p>
    <w:tbl>
      <w:tblPr>
        <w:tblW w:w="9360" w:type="dxa"/>
        <w:tblInd w:w="-5" w:type="dxa"/>
        <w:tblLayout w:type="fixed"/>
        <w:tblLook w:val="0000" w:firstRow="0" w:lastRow="0" w:firstColumn="0" w:lastColumn="0" w:noHBand="0" w:noVBand="0"/>
      </w:tblPr>
      <w:tblGrid>
        <w:gridCol w:w="2363"/>
        <w:gridCol w:w="6997"/>
      </w:tblGrid>
      <w:tr w:rsidRPr="004C6D69" w:rsidR="004C6D69" w:rsidTr="0875CB6D" w14:paraId="19020EF0" w14:textId="77777777">
        <w:tc>
          <w:tcPr>
            <w:tcW w:w="2363" w:type="dxa"/>
            <w:tcBorders>
              <w:top w:val="single" w:color="000000" w:themeColor="text1" w:sz="4" w:space="0"/>
              <w:left w:val="single" w:color="000000" w:themeColor="text1" w:sz="4" w:space="0"/>
              <w:bottom w:val="single" w:color="000000" w:themeColor="text1" w:sz="4" w:space="0"/>
            </w:tcBorders>
            <w:shd w:val="clear" w:color="auto" w:fill="FDE9D9" w:themeFill="accent6" w:themeFillTint="33"/>
            <w:tcMar/>
            <w:vAlign w:val="center"/>
          </w:tcPr>
          <w:p w:rsidRPr="004C6D69" w:rsidR="00F44CB4" w:rsidP="314780F4" w:rsidRDefault="2EDD986D" w14:paraId="7F34EB84" w14:textId="77777777" w14:noSpellErr="1">
            <w:pPr>
              <w:pStyle w:val="NormalTable"/>
              <w:snapToGrid w:val="0"/>
              <w:jc w:val="center"/>
              <w:rPr>
                <w:b w:val="1"/>
                <w:bCs w:val="1"/>
                <w:color w:val="984806"/>
              </w:rPr>
            </w:pPr>
            <w:r w:rsidRPr="314780F4" w:rsidR="314780F4">
              <w:rPr>
                <w:b w:val="1"/>
                <w:bCs w:val="1"/>
                <w:color w:val="984806"/>
              </w:rPr>
              <w:t>Term</w:t>
            </w:r>
          </w:p>
        </w:tc>
        <w:tc>
          <w:tcPr>
            <w:tcW w:w="6997"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FDE9D9" w:themeFill="accent6" w:themeFillTint="33"/>
            <w:tcMar/>
            <w:vAlign w:val="center"/>
          </w:tcPr>
          <w:p w:rsidRPr="004C6D69" w:rsidR="00F44CB4" w:rsidP="314780F4" w:rsidRDefault="2EDD986D" w14:paraId="2C3C1BC5" w14:textId="77777777" w14:noSpellErr="1">
            <w:pPr>
              <w:pStyle w:val="NormalTable"/>
              <w:snapToGrid w:val="0"/>
              <w:jc w:val="center"/>
              <w:rPr>
                <w:b w:val="1"/>
                <w:bCs w:val="1"/>
                <w:color w:val="984806"/>
              </w:rPr>
            </w:pPr>
            <w:r w:rsidRPr="314780F4" w:rsidR="314780F4">
              <w:rPr>
                <w:b w:val="1"/>
                <w:bCs w:val="1"/>
                <w:color w:val="984806"/>
              </w:rPr>
              <w:t>Definition</w:t>
            </w:r>
          </w:p>
        </w:tc>
      </w:tr>
      <w:tr w:rsidRPr="004C6D69" w:rsidR="004C6D69" w:rsidTr="0875CB6D" w14:paraId="3DFDCE8B" w14:textId="77777777">
        <w:tc>
          <w:tcPr>
            <w:tcW w:w="2363" w:type="dxa"/>
            <w:tcBorders>
              <w:top w:val="single" w:color="000000" w:themeColor="text1" w:sz="4" w:space="0"/>
              <w:left w:val="single" w:color="000000" w:themeColor="text1" w:sz="4" w:space="0"/>
              <w:bottom w:val="single" w:color="000000" w:themeColor="text1" w:sz="4" w:space="0"/>
            </w:tcBorders>
            <w:shd w:val="clear" w:color="auto" w:fill="auto"/>
            <w:tcMar/>
          </w:tcPr>
          <w:p w:rsidRPr="004C6D69" w:rsidR="00F44CB4" w:rsidP="314780F4" w:rsidRDefault="2EDD986D" w14:paraId="7F03D3C4" w14:textId="77777777" w14:noSpellErr="1">
            <w:pPr>
              <w:pStyle w:val="NormalTable"/>
              <w:snapToGrid w:val="0"/>
              <w:rPr>
                <w:color w:val="984806"/>
              </w:rPr>
            </w:pPr>
            <w:r w:rsidRPr="314780F4" w:rsidR="314780F4">
              <w:rPr>
                <w:color w:val="984806"/>
              </w:rPr>
              <w:t>Enterprise Resource Planning (ERP) Software</w:t>
            </w:r>
          </w:p>
        </w:tc>
        <w:tc>
          <w:tcPr>
            <w:tcW w:w="6997"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4C6D69" w:rsidR="00F44CB4" w:rsidP="314780F4" w:rsidRDefault="2EDD986D" w14:paraId="50E00A73" w14:textId="77777777" w14:noSpellErr="1">
            <w:pPr>
              <w:pStyle w:val="NormalTable"/>
              <w:snapToGrid w:val="0"/>
              <w:rPr>
                <w:color w:val="984806"/>
              </w:rPr>
            </w:pPr>
            <w:r w:rsidRPr="314780F4" w:rsidR="314780F4">
              <w:rPr>
                <w:color w:val="984806"/>
              </w:rPr>
              <w:t>Software that tracks payroll, inventory, labor, capital, etc. for businesses to increase efficiency and manageability.</w:t>
            </w:r>
          </w:p>
        </w:tc>
      </w:tr>
      <w:tr w:rsidRPr="004C6D69" w:rsidR="004C6D69" w:rsidTr="0875CB6D" w14:paraId="74071FBB" w14:textId="77777777">
        <w:tc>
          <w:tcPr>
            <w:tcW w:w="2363" w:type="dxa"/>
            <w:tcBorders>
              <w:top w:val="single" w:color="000000" w:themeColor="text1" w:sz="4" w:space="0"/>
              <w:left w:val="single" w:color="000000" w:themeColor="text1" w:sz="4" w:space="0"/>
              <w:bottom w:val="single" w:color="000000" w:themeColor="text1" w:sz="4" w:space="0"/>
            </w:tcBorders>
            <w:shd w:val="clear" w:color="auto" w:fill="auto"/>
            <w:tcMar/>
          </w:tcPr>
          <w:p w:rsidRPr="004C6D69" w:rsidR="00F44CB4" w:rsidP="314780F4" w:rsidRDefault="2EDD986D" w14:paraId="4CE9927F" w14:textId="77777777" w14:noSpellErr="1">
            <w:pPr>
              <w:pStyle w:val="NormalTable"/>
              <w:snapToGrid w:val="0"/>
              <w:rPr>
                <w:color w:val="984806"/>
              </w:rPr>
            </w:pPr>
            <w:r w:rsidRPr="314780F4" w:rsidR="314780F4">
              <w:rPr>
                <w:color w:val="984806"/>
              </w:rPr>
              <w:t>Dynamics AX</w:t>
            </w:r>
          </w:p>
        </w:tc>
        <w:tc>
          <w:tcPr>
            <w:tcW w:w="6997"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4C6D69" w:rsidR="00F44CB4" w:rsidP="314780F4" w:rsidRDefault="2EDD986D" w14:paraId="37A5F079" w14:textId="77777777" w14:noSpellErr="1">
            <w:pPr>
              <w:pStyle w:val="NormalTable"/>
              <w:snapToGrid w:val="0"/>
              <w:rPr>
                <w:color w:val="984806"/>
              </w:rPr>
            </w:pPr>
            <w:r w:rsidRPr="314780F4" w:rsidR="314780F4">
              <w:rPr>
                <w:color w:val="984806"/>
              </w:rPr>
              <w:t>Microsoft’s popular ERP software solution with the capabilities to manage small and large businesses.</w:t>
            </w:r>
          </w:p>
        </w:tc>
      </w:tr>
      <w:tr w:rsidRPr="004C6D69" w:rsidR="004C6D69" w:rsidTr="0875CB6D" w14:paraId="4AB0E5CF" w14:textId="77777777">
        <w:tc>
          <w:tcPr>
            <w:tcW w:w="2363" w:type="dxa"/>
            <w:tcBorders>
              <w:top w:val="single" w:color="000000" w:themeColor="text1" w:sz="4" w:space="0"/>
              <w:left w:val="single" w:color="000000" w:themeColor="text1" w:sz="4" w:space="0"/>
              <w:bottom w:val="single" w:color="000000" w:themeColor="text1" w:sz="4" w:space="0"/>
            </w:tcBorders>
            <w:shd w:val="clear" w:color="auto" w:fill="auto"/>
            <w:tcMar/>
          </w:tcPr>
          <w:p w:rsidRPr="004C6D69" w:rsidR="00F44CB4" w:rsidP="314780F4" w:rsidRDefault="2EDD986D" w14:paraId="5059379A" w14:textId="77777777" w14:noSpellErr="1">
            <w:pPr>
              <w:pStyle w:val="NormalTable"/>
              <w:snapToGrid w:val="0"/>
              <w:rPr>
                <w:color w:val="984806"/>
              </w:rPr>
            </w:pPr>
            <w:r w:rsidRPr="314780F4" w:rsidR="314780F4">
              <w:rPr>
                <w:color w:val="984806"/>
              </w:rPr>
              <w:t>Microsoft Azure</w:t>
            </w:r>
          </w:p>
        </w:tc>
        <w:tc>
          <w:tcPr>
            <w:tcW w:w="6997"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4C6D69" w:rsidR="00F44CB4" w:rsidP="0875CB6D" w:rsidRDefault="2EDD986D" w14:paraId="09B6F3BA" w14:textId="77777777">
            <w:pPr>
              <w:pStyle w:val="NormalTable"/>
              <w:snapToGrid w:val="0"/>
              <w:rPr>
                <w:color w:val="984806"/>
              </w:rPr>
            </w:pPr>
            <w:r w:rsidRPr="0875CB6D" w:rsidR="0875CB6D">
              <w:rPr>
                <w:color w:val="984806"/>
              </w:rPr>
              <w:t xml:space="preserve">Microsoft’s cloud computing platform that houses modules such as Azure ML (Machine Learning) and Azure </w:t>
            </w:r>
            <w:proofErr w:type="spellStart"/>
            <w:r w:rsidRPr="0875CB6D" w:rsidR="0875CB6D">
              <w:rPr>
                <w:color w:val="984806"/>
              </w:rPr>
              <w:t>HDInsights</w:t>
            </w:r>
            <w:proofErr w:type="spellEnd"/>
            <w:r w:rsidRPr="0875CB6D" w:rsidR="0875CB6D">
              <w:rPr>
                <w:color w:val="984806"/>
              </w:rPr>
              <w:t xml:space="preserve"> (Hadoop).</w:t>
            </w:r>
          </w:p>
        </w:tc>
      </w:tr>
      <w:tr w:rsidRPr="004C6D69" w:rsidR="004C6D69" w:rsidTr="0875CB6D" w14:paraId="43AC0DD2" w14:textId="77777777">
        <w:tc>
          <w:tcPr>
            <w:tcW w:w="2363" w:type="dxa"/>
            <w:tcBorders>
              <w:top w:val="single" w:color="000000" w:themeColor="text1" w:sz="4" w:space="0"/>
              <w:left w:val="single" w:color="000000" w:themeColor="text1" w:sz="4" w:space="0"/>
              <w:bottom w:val="single" w:color="000000" w:themeColor="text1" w:sz="4" w:space="0"/>
            </w:tcBorders>
            <w:shd w:val="clear" w:color="auto" w:fill="auto"/>
            <w:tcMar/>
          </w:tcPr>
          <w:p w:rsidRPr="004C6D69" w:rsidR="00F44CB4" w:rsidP="314780F4" w:rsidRDefault="2EDD986D" w14:paraId="7F6D1BB9" w14:textId="77777777" w14:noSpellErr="1">
            <w:pPr>
              <w:pStyle w:val="NormalTable"/>
              <w:snapToGrid w:val="0"/>
              <w:rPr>
                <w:color w:val="984806"/>
              </w:rPr>
            </w:pPr>
            <w:r w:rsidRPr="314780F4" w:rsidR="314780F4">
              <w:rPr>
                <w:color w:val="984806"/>
              </w:rPr>
              <w:t>R</w:t>
            </w:r>
          </w:p>
        </w:tc>
        <w:tc>
          <w:tcPr>
            <w:tcW w:w="6997"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4C6D69" w:rsidR="00F44CB4" w:rsidP="314780F4" w:rsidRDefault="2EDD986D" w14:paraId="17CD8D22" w14:textId="77777777" w14:noSpellErr="1">
            <w:pPr>
              <w:pStyle w:val="NormalTable"/>
              <w:snapToGrid w:val="0"/>
              <w:rPr>
                <w:color w:val="984806"/>
              </w:rPr>
            </w:pPr>
            <w:r w:rsidRPr="314780F4" w:rsidR="314780F4">
              <w:rPr>
                <w:color w:val="984806"/>
              </w:rPr>
              <w:t>Open source statistical analysis software used by many developers in data science and analysis.</w:t>
            </w:r>
          </w:p>
        </w:tc>
      </w:tr>
      <w:tr w:rsidRPr="004C6D69" w:rsidR="004C6D69" w:rsidTr="0875CB6D" w14:paraId="02D08C14" w14:textId="77777777">
        <w:tc>
          <w:tcPr>
            <w:tcW w:w="2363" w:type="dxa"/>
            <w:tcBorders>
              <w:top w:val="single" w:color="000000" w:themeColor="text1" w:sz="4" w:space="0"/>
              <w:left w:val="single" w:color="000000" w:themeColor="text1" w:sz="4" w:space="0"/>
              <w:bottom w:val="single" w:color="000000" w:themeColor="text1" w:sz="4" w:space="0"/>
            </w:tcBorders>
            <w:shd w:val="clear" w:color="auto" w:fill="auto"/>
            <w:tcMar/>
          </w:tcPr>
          <w:p w:rsidRPr="004C6D69" w:rsidR="00F44CB4" w:rsidP="314780F4" w:rsidRDefault="2EDD986D" w14:paraId="3A9AFB2B" w14:textId="77777777" w14:noSpellErr="1">
            <w:pPr>
              <w:pStyle w:val="NormalTable"/>
              <w:snapToGrid w:val="0"/>
              <w:rPr>
                <w:color w:val="984806"/>
              </w:rPr>
            </w:pPr>
            <w:r w:rsidRPr="314780F4" w:rsidR="314780F4">
              <w:rPr>
                <w:color w:val="984806"/>
              </w:rPr>
              <w:t>Form</w:t>
            </w:r>
          </w:p>
        </w:tc>
        <w:tc>
          <w:tcPr>
            <w:tcW w:w="6997" w:type="dxa"/>
            <w:tcBorders>
              <w:top w:val="single" w:color="000000" w:themeColor="text1" w:sz="4" w:space="0"/>
              <w:left w:val="single" w:color="000000" w:themeColor="text1" w:sz="4" w:space="0"/>
              <w:bottom w:val="single" w:color="000000" w:themeColor="text1" w:sz="4" w:space="0"/>
              <w:right w:val="single" w:color="auto" w:sz="4" w:space="0"/>
            </w:tcBorders>
            <w:shd w:val="clear" w:color="auto" w:fill="auto"/>
            <w:tcMar/>
          </w:tcPr>
          <w:p w:rsidRPr="004C6D69" w:rsidR="00F44CB4" w:rsidP="314780F4" w:rsidRDefault="2EDD986D" w14:paraId="66A27E34" w14:textId="77777777" w14:noSpellErr="1">
            <w:pPr>
              <w:pStyle w:val="NormalTable"/>
              <w:snapToGrid w:val="0"/>
              <w:rPr>
                <w:color w:val="984806"/>
              </w:rPr>
            </w:pPr>
            <w:r w:rsidRPr="314780F4" w:rsidR="314780F4">
              <w:rPr>
                <w:color w:val="984806"/>
              </w:rPr>
              <w:t>A window or application page in Dynamics AX that contains a set of controls or functions.</w:t>
            </w:r>
          </w:p>
        </w:tc>
      </w:tr>
    </w:tbl>
    <w:p w:rsidRPr="00F44CB4" w:rsidR="00F44CB4" w:rsidP="00AE16C4" w:rsidRDefault="00F44CB4" w14:paraId="04B410DE" w14:textId="77777777">
      <w:pPr>
        <w:pStyle w:val="DocumentText"/>
        <w:rPr>
          <w:b/>
          <w:u w:val="single"/>
        </w:rPr>
      </w:pPr>
    </w:p>
    <w:p w:rsidR="00791028" w:rsidP="00791028" w:rsidRDefault="00791028" w14:paraId="50F218D0" w14:textId="77777777">
      <w:pPr>
        <w:widowControl/>
        <w:suppressAutoHyphens w:val="0"/>
        <w:spacing w:after="200" w:line="276" w:lineRule="auto"/>
      </w:pPr>
    </w:p>
    <w:p w:rsidRPr="00E22074" w:rsidR="00E22074" w:rsidRDefault="00E22074" w14:paraId="72AEB455" w14:textId="77777777">
      <w:pPr>
        <w:rPr>
          <w:b/>
          <w:sz w:val="36"/>
        </w:rPr>
      </w:pPr>
    </w:p>
    <w:sectPr w:rsidRPr="00E22074" w:rsidR="00E22074" w:rsidSect="00F479C9">
      <w:headerReference w:type="default" r:id="rId18"/>
      <w:footerReference w:type="default" r:id="rId19"/>
      <w:pgSz w:w="12240" w:h="15840" w:orient="portrait"/>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4765" w:rsidP="00F479C9" w:rsidRDefault="00B84765" w14:paraId="1EA1651E" w14:textId="77777777">
      <w:r>
        <w:separator/>
      </w:r>
    </w:p>
  </w:endnote>
  <w:endnote w:type="continuationSeparator" w:id="0">
    <w:p w:rsidR="00B84765" w:rsidP="00F479C9" w:rsidRDefault="00B84765" w14:paraId="0E3A9E1A" w14:textId="77777777">
      <w:r>
        <w:continuationSeparator/>
      </w:r>
    </w:p>
  </w:endnote>
  <w:endnote w:type="continuationNotice" w:id="1">
    <w:p w:rsidR="00B84765" w:rsidRDefault="00B84765" w14:paraId="3A654190"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A11" w:rsidRDefault="00223A11" w14:paraId="6C5FD6BC" w14:textId="77777777">
    <w:pPr>
      <w:pStyle w:val="Footer"/>
      <w:jc w:val="right"/>
    </w:pPr>
  </w:p>
  <w:p w:rsidR="00223A11" w:rsidRDefault="00223A11" w14:paraId="33BDD60B"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4878987"/>
      <w:docPartObj>
        <w:docPartGallery w:val="Page Numbers (Bottom of Page)"/>
        <w:docPartUnique/>
      </w:docPartObj>
    </w:sdtPr>
    <w:sdtEndPr>
      <w:rPr>
        <w:noProof/>
      </w:rPr>
    </w:sdtEndPr>
    <w:sdtContent>
      <w:p w:rsidR="00223A11" w:rsidRDefault="00223A11" w14:paraId="4CCD35DE" w14:textId="0B19C6D5">
        <w:pPr>
          <w:pStyle w:val="Footer"/>
          <w:jc w:val="right"/>
        </w:pPr>
        <w:r>
          <w:fldChar w:fldCharType="begin"/>
        </w:r>
        <w:r>
          <w:instrText xml:space="preserve"> PAGE   \* MERGEFORMAT </w:instrText>
        </w:r>
        <w:r>
          <w:fldChar w:fldCharType="separate"/>
        </w:r>
        <w:r w:rsidR="007F6D66">
          <w:rPr>
            <w:noProof/>
          </w:rPr>
          <w:t>iii</w:t>
        </w:r>
        <w:r>
          <w:rPr>
            <w:noProof/>
          </w:rPr>
          <w:fldChar w:fldCharType="end"/>
        </w:r>
      </w:p>
    </w:sdtContent>
  </w:sdt>
  <w:p w:rsidR="00223A11" w:rsidRDefault="00223A11" w14:paraId="779862C8"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0142799"/>
      <w:docPartObj>
        <w:docPartGallery w:val="Page Numbers (Bottom of Page)"/>
        <w:docPartUnique/>
      </w:docPartObj>
    </w:sdtPr>
    <w:sdtEndPr>
      <w:rPr>
        <w:noProof/>
      </w:rPr>
    </w:sdtEndPr>
    <w:sdtContent>
      <w:p w:rsidR="00223A11" w:rsidRDefault="00223A11" w14:paraId="787766C3" w14:textId="5FF704DC">
        <w:pPr>
          <w:pStyle w:val="Footer"/>
          <w:jc w:val="right"/>
        </w:pPr>
        <w:r>
          <w:fldChar w:fldCharType="begin"/>
        </w:r>
        <w:r>
          <w:instrText xml:space="preserve"> PAGE   \* MERGEFORMAT </w:instrText>
        </w:r>
        <w:r>
          <w:fldChar w:fldCharType="separate"/>
        </w:r>
        <w:r w:rsidR="007F6D66">
          <w:rPr>
            <w:noProof/>
          </w:rPr>
          <w:t>8</w:t>
        </w:r>
        <w:r>
          <w:rPr>
            <w:noProof/>
          </w:rPr>
          <w:fldChar w:fldCharType="end"/>
        </w:r>
      </w:p>
    </w:sdtContent>
  </w:sdt>
  <w:p w:rsidR="00223A11" w:rsidRDefault="00223A11" w14:paraId="17AE4805"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4765" w:rsidP="00F479C9" w:rsidRDefault="00B84765" w14:paraId="24D7B5F5" w14:textId="77777777">
      <w:r>
        <w:separator/>
      </w:r>
    </w:p>
  </w:footnote>
  <w:footnote w:type="continuationSeparator" w:id="0">
    <w:p w:rsidR="00B84765" w:rsidP="00F479C9" w:rsidRDefault="00B84765" w14:paraId="0FDD4508" w14:textId="77777777">
      <w:r>
        <w:continuationSeparator/>
      </w:r>
    </w:p>
  </w:footnote>
  <w:footnote w:type="continuationNotice" w:id="1">
    <w:p w:rsidR="00B84765" w:rsidRDefault="00B84765" w14:paraId="4E148F74"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A11" w:rsidRDefault="00223A11" w14:paraId="4C71FDBE" w14:textId="013D5AAC">
    <w:pPr>
      <w:pStyle w:val="Header"/>
    </w:pPr>
  </w:p>
  <w:p w:rsidR="00223A11" w:rsidRDefault="00223A11" w14:paraId="13230213"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3A11" w:rsidRDefault="00223A11" w14:paraId="0880FEF8"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Pr="00507559" w:rsidR="00223A11" w:rsidP="314780F4" w:rsidRDefault="00223A11" w14:paraId="47D35C3B" w14:textId="0BB106A1" w14:noSpellErr="1">
    <w:pPr>
      <w:pStyle w:val="Header"/>
      <w:rPr>
        <w:color w:val="000000" w:themeColor="text1" w:themeTint="FF" w:themeShade="FF"/>
        <w:sz w:val="20"/>
        <w:szCs w:val="20"/>
      </w:rPr>
    </w:pPr>
    <w:r w:rsidRPr="314780F4" w:rsidR="314780F4">
      <w:rPr>
        <w:sz w:val="20"/>
        <w:szCs w:val="20"/>
      </w:rPr>
      <w:t xml:space="preserve">*Content marked in </w:t>
    </w:r>
    <w:r w:rsidRPr="314780F4" w:rsidR="314780F4">
      <w:rPr>
        <w:b w:val="1"/>
        <w:bCs w:val="1"/>
        <w:color w:val="984806"/>
        <w:sz w:val="20"/>
        <w:szCs w:val="20"/>
      </w:rPr>
      <w:t>brown</w:t>
    </w:r>
    <w:r w:rsidRPr="314780F4" w:rsidR="314780F4">
      <w:rPr>
        <w:color w:val="000000" w:themeColor="text1" w:themeTint="FF" w:themeShade="FF"/>
        <w:sz w:val="20"/>
        <w:szCs w:val="20"/>
      </w:rPr>
      <w:t xml:space="preserve"> shows an example.</w:t>
    </w:r>
  </w:p>
  <w:p w:rsidRPr="00507559" w:rsidR="00223A11" w:rsidP="314780F4" w:rsidRDefault="00223A11" w14:paraId="21580DBB" w14:textId="0AFD0931" w14:noSpellErr="1">
    <w:pPr>
      <w:pStyle w:val="Header"/>
      <w:rPr>
        <w:color w:val="000000" w:themeColor="text1" w:themeTint="FF" w:themeShade="FF"/>
        <w:sz w:val="20"/>
        <w:szCs w:val="20"/>
      </w:rPr>
    </w:pPr>
    <w:r w:rsidRPr="314780F4" w:rsidR="314780F4">
      <w:rPr>
        <w:color w:val="000000" w:themeColor="text1" w:themeTint="FF" w:themeShade="FF"/>
        <w:sz w:val="20"/>
        <w:szCs w:val="20"/>
      </w:rPr>
      <w:t xml:space="preserve">** Content marked in </w:t>
    </w:r>
    <w:r w:rsidRPr="314780F4" w:rsidR="314780F4">
      <w:rPr>
        <w:b w:val="1"/>
        <w:bCs w:val="1"/>
        <w:color w:val="00B050"/>
        <w:sz w:val="20"/>
        <w:szCs w:val="20"/>
      </w:rPr>
      <w:t>green</w:t>
    </w:r>
    <w:r w:rsidRPr="314780F4" w:rsidR="314780F4">
      <w:rPr>
        <w:color w:val="00B050"/>
        <w:sz w:val="20"/>
        <w:szCs w:val="20"/>
      </w:rPr>
      <w:t xml:space="preserve"> </w:t>
    </w:r>
    <w:r w:rsidRPr="314780F4" w:rsidR="314780F4">
      <w:rPr>
        <w:color w:val="000000" w:themeColor="text1" w:themeTint="FF" w:themeShade="FF"/>
        <w:sz w:val="20"/>
        <w:szCs w:val="20"/>
      </w:rPr>
      <w:t>shows defaults.</w:t>
    </w:r>
  </w:p>
  <w:p w:rsidR="00223A11" w:rsidRDefault="00223A11" w14:paraId="5E54025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132DE"/>
    <w:multiLevelType w:val="hybridMultilevel"/>
    <w:tmpl w:val="2B1EA44A"/>
    <w:lvl w:ilvl="0" w:tplc="569C099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947202"/>
    <w:multiLevelType w:val="hybridMultilevel"/>
    <w:tmpl w:val="2B1EA44A"/>
    <w:lvl w:ilvl="0" w:tplc="569C099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F7A3114"/>
    <w:multiLevelType w:val="hybridMultilevel"/>
    <w:tmpl w:val="870EAE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074"/>
    <w:rsid w:val="00000ED4"/>
    <w:rsid w:val="00003BBC"/>
    <w:rsid w:val="00012E43"/>
    <w:rsid w:val="000167CA"/>
    <w:rsid w:val="000309B7"/>
    <w:rsid w:val="00033848"/>
    <w:rsid w:val="00033B91"/>
    <w:rsid w:val="00035A10"/>
    <w:rsid w:val="000419DE"/>
    <w:rsid w:val="000518CA"/>
    <w:rsid w:val="0005444F"/>
    <w:rsid w:val="000577DE"/>
    <w:rsid w:val="000606E9"/>
    <w:rsid w:val="0006170A"/>
    <w:rsid w:val="000617F9"/>
    <w:rsid w:val="00063218"/>
    <w:rsid w:val="00063B66"/>
    <w:rsid w:val="0008293D"/>
    <w:rsid w:val="00085AEC"/>
    <w:rsid w:val="00086F3A"/>
    <w:rsid w:val="00090E65"/>
    <w:rsid w:val="00091B86"/>
    <w:rsid w:val="00094388"/>
    <w:rsid w:val="000976E5"/>
    <w:rsid w:val="000A0BB3"/>
    <w:rsid w:val="000A72AC"/>
    <w:rsid w:val="000C08EF"/>
    <w:rsid w:val="000C31A7"/>
    <w:rsid w:val="000C7255"/>
    <w:rsid w:val="000E33C8"/>
    <w:rsid w:val="000F5390"/>
    <w:rsid w:val="000F70AF"/>
    <w:rsid w:val="00101A38"/>
    <w:rsid w:val="00103F95"/>
    <w:rsid w:val="00105ED5"/>
    <w:rsid w:val="00107C15"/>
    <w:rsid w:val="00111C6B"/>
    <w:rsid w:val="00114511"/>
    <w:rsid w:val="00115E5A"/>
    <w:rsid w:val="00116AC6"/>
    <w:rsid w:val="00123A63"/>
    <w:rsid w:val="00126759"/>
    <w:rsid w:val="001276A8"/>
    <w:rsid w:val="00142831"/>
    <w:rsid w:val="00144000"/>
    <w:rsid w:val="0014721E"/>
    <w:rsid w:val="001517B6"/>
    <w:rsid w:val="00151E45"/>
    <w:rsid w:val="001628C8"/>
    <w:rsid w:val="0017434C"/>
    <w:rsid w:val="001862A8"/>
    <w:rsid w:val="00194A10"/>
    <w:rsid w:val="00196334"/>
    <w:rsid w:val="001A4D91"/>
    <w:rsid w:val="001C1B27"/>
    <w:rsid w:val="001C3CCD"/>
    <w:rsid w:val="001E09AD"/>
    <w:rsid w:val="001E2937"/>
    <w:rsid w:val="001E70AE"/>
    <w:rsid w:val="001E7E69"/>
    <w:rsid w:val="001F012F"/>
    <w:rsid w:val="001F7ABE"/>
    <w:rsid w:val="00201EB1"/>
    <w:rsid w:val="00210FC3"/>
    <w:rsid w:val="00212115"/>
    <w:rsid w:val="00214D18"/>
    <w:rsid w:val="00214F37"/>
    <w:rsid w:val="00221385"/>
    <w:rsid w:val="002219C0"/>
    <w:rsid w:val="00223A11"/>
    <w:rsid w:val="00226DBC"/>
    <w:rsid w:val="0023506E"/>
    <w:rsid w:val="00240890"/>
    <w:rsid w:val="0024260E"/>
    <w:rsid w:val="00242765"/>
    <w:rsid w:val="00244673"/>
    <w:rsid w:val="00266612"/>
    <w:rsid w:val="0027257B"/>
    <w:rsid w:val="00274B50"/>
    <w:rsid w:val="00275148"/>
    <w:rsid w:val="00287AFC"/>
    <w:rsid w:val="00292B7A"/>
    <w:rsid w:val="002A24B8"/>
    <w:rsid w:val="002A291E"/>
    <w:rsid w:val="002A3E84"/>
    <w:rsid w:val="002A5093"/>
    <w:rsid w:val="002B39CD"/>
    <w:rsid w:val="002C31C1"/>
    <w:rsid w:val="002C3FA0"/>
    <w:rsid w:val="002D4A2D"/>
    <w:rsid w:val="002D5240"/>
    <w:rsid w:val="002E7015"/>
    <w:rsid w:val="002F1A5A"/>
    <w:rsid w:val="00306746"/>
    <w:rsid w:val="00310F75"/>
    <w:rsid w:val="00312191"/>
    <w:rsid w:val="00312CF3"/>
    <w:rsid w:val="00312EE2"/>
    <w:rsid w:val="0031392C"/>
    <w:rsid w:val="00314289"/>
    <w:rsid w:val="003147CC"/>
    <w:rsid w:val="00320798"/>
    <w:rsid w:val="0032634B"/>
    <w:rsid w:val="0033781C"/>
    <w:rsid w:val="00340D3E"/>
    <w:rsid w:val="00346F22"/>
    <w:rsid w:val="003501DC"/>
    <w:rsid w:val="0036579E"/>
    <w:rsid w:val="00370C0B"/>
    <w:rsid w:val="00372345"/>
    <w:rsid w:val="00376272"/>
    <w:rsid w:val="0037720A"/>
    <w:rsid w:val="003908B2"/>
    <w:rsid w:val="003A03E3"/>
    <w:rsid w:val="003A128B"/>
    <w:rsid w:val="003A52B6"/>
    <w:rsid w:val="003A5726"/>
    <w:rsid w:val="003A5D08"/>
    <w:rsid w:val="003B1505"/>
    <w:rsid w:val="003B2356"/>
    <w:rsid w:val="003B3ECD"/>
    <w:rsid w:val="003B4705"/>
    <w:rsid w:val="003B72C3"/>
    <w:rsid w:val="003D143E"/>
    <w:rsid w:val="003E1207"/>
    <w:rsid w:val="003E1284"/>
    <w:rsid w:val="003E2D11"/>
    <w:rsid w:val="003E4EED"/>
    <w:rsid w:val="003E7102"/>
    <w:rsid w:val="003F1529"/>
    <w:rsid w:val="00403CCC"/>
    <w:rsid w:val="00405256"/>
    <w:rsid w:val="00431653"/>
    <w:rsid w:val="00441D95"/>
    <w:rsid w:val="00447BDB"/>
    <w:rsid w:val="004574A5"/>
    <w:rsid w:val="00462F75"/>
    <w:rsid w:val="004738B0"/>
    <w:rsid w:val="004775B8"/>
    <w:rsid w:val="004842C1"/>
    <w:rsid w:val="00491244"/>
    <w:rsid w:val="0049228E"/>
    <w:rsid w:val="00492533"/>
    <w:rsid w:val="004A42F1"/>
    <w:rsid w:val="004B10E1"/>
    <w:rsid w:val="004B60D4"/>
    <w:rsid w:val="004C08A3"/>
    <w:rsid w:val="004C42A1"/>
    <w:rsid w:val="004C6D69"/>
    <w:rsid w:val="004C6DCE"/>
    <w:rsid w:val="004D0C96"/>
    <w:rsid w:val="004D47CB"/>
    <w:rsid w:val="004E090E"/>
    <w:rsid w:val="004E3B18"/>
    <w:rsid w:val="004F0805"/>
    <w:rsid w:val="004F1645"/>
    <w:rsid w:val="00501FF0"/>
    <w:rsid w:val="00502073"/>
    <w:rsid w:val="00507559"/>
    <w:rsid w:val="005101D2"/>
    <w:rsid w:val="0051467D"/>
    <w:rsid w:val="00516E77"/>
    <w:rsid w:val="00520026"/>
    <w:rsid w:val="00523FB7"/>
    <w:rsid w:val="00541211"/>
    <w:rsid w:val="0054505E"/>
    <w:rsid w:val="00546C92"/>
    <w:rsid w:val="00551B30"/>
    <w:rsid w:val="00554607"/>
    <w:rsid w:val="00570D64"/>
    <w:rsid w:val="00572A4E"/>
    <w:rsid w:val="0058514D"/>
    <w:rsid w:val="0059117B"/>
    <w:rsid w:val="00592C8A"/>
    <w:rsid w:val="005941F0"/>
    <w:rsid w:val="005974F4"/>
    <w:rsid w:val="005A2763"/>
    <w:rsid w:val="005A752A"/>
    <w:rsid w:val="005B1A6A"/>
    <w:rsid w:val="005B21CA"/>
    <w:rsid w:val="005B3E92"/>
    <w:rsid w:val="005B4408"/>
    <w:rsid w:val="005B7D36"/>
    <w:rsid w:val="005C1D9E"/>
    <w:rsid w:val="005C2CFE"/>
    <w:rsid w:val="005C5CA5"/>
    <w:rsid w:val="005C5CAF"/>
    <w:rsid w:val="005C771A"/>
    <w:rsid w:val="005D1980"/>
    <w:rsid w:val="005D3951"/>
    <w:rsid w:val="00601F5C"/>
    <w:rsid w:val="00601FE4"/>
    <w:rsid w:val="00607757"/>
    <w:rsid w:val="006113EA"/>
    <w:rsid w:val="006114EA"/>
    <w:rsid w:val="00615C00"/>
    <w:rsid w:val="006258CD"/>
    <w:rsid w:val="00632ACE"/>
    <w:rsid w:val="006340E3"/>
    <w:rsid w:val="006344E6"/>
    <w:rsid w:val="00634B33"/>
    <w:rsid w:val="006404DE"/>
    <w:rsid w:val="00643AC1"/>
    <w:rsid w:val="00650F91"/>
    <w:rsid w:val="0065179C"/>
    <w:rsid w:val="00651CDF"/>
    <w:rsid w:val="00652EDD"/>
    <w:rsid w:val="006536D9"/>
    <w:rsid w:val="006570EB"/>
    <w:rsid w:val="00657609"/>
    <w:rsid w:val="00661185"/>
    <w:rsid w:val="006618F8"/>
    <w:rsid w:val="00661C44"/>
    <w:rsid w:val="00666CC9"/>
    <w:rsid w:val="00667FBF"/>
    <w:rsid w:val="006731AA"/>
    <w:rsid w:val="00677431"/>
    <w:rsid w:val="00682D77"/>
    <w:rsid w:val="00683F2D"/>
    <w:rsid w:val="006842A7"/>
    <w:rsid w:val="00691998"/>
    <w:rsid w:val="00691ED2"/>
    <w:rsid w:val="006939D0"/>
    <w:rsid w:val="006960B7"/>
    <w:rsid w:val="006A01CF"/>
    <w:rsid w:val="006A5E03"/>
    <w:rsid w:val="006A65C4"/>
    <w:rsid w:val="006B2316"/>
    <w:rsid w:val="006B3CAE"/>
    <w:rsid w:val="006C23ED"/>
    <w:rsid w:val="006C2BA3"/>
    <w:rsid w:val="006D2958"/>
    <w:rsid w:val="006D7772"/>
    <w:rsid w:val="006D780D"/>
    <w:rsid w:val="006E162A"/>
    <w:rsid w:val="006E37BD"/>
    <w:rsid w:val="006E37BF"/>
    <w:rsid w:val="006F1DC7"/>
    <w:rsid w:val="006F641D"/>
    <w:rsid w:val="00701027"/>
    <w:rsid w:val="007164E0"/>
    <w:rsid w:val="00720347"/>
    <w:rsid w:val="00720873"/>
    <w:rsid w:val="00730C2C"/>
    <w:rsid w:val="007356C2"/>
    <w:rsid w:val="00735B5D"/>
    <w:rsid w:val="0074026D"/>
    <w:rsid w:val="00744964"/>
    <w:rsid w:val="00744FE9"/>
    <w:rsid w:val="00757395"/>
    <w:rsid w:val="00761602"/>
    <w:rsid w:val="00766866"/>
    <w:rsid w:val="00773DE9"/>
    <w:rsid w:val="0077750E"/>
    <w:rsid w:val="00791028"/>
    <w:rsid w:val="007924ED"/>
    <w:rsid w:val="00792BF2"/>
    <w:rsid w:val="007B3FC4"/>
    <w:rsid w:val="007C18BE"/>
    <w:rsid w:val="007C27EF"/>
    <w:rsid w:val="007C4056"/>
    <w:rsid w:val="007C46F1"/>
    <w:rsid w:val="007C5670"/>
    <w:rsid w:val="007D2275"/>
    <w:rsid w:val="007D448A"/>
    <w:rsid w:val="007D7157"/>
    <w:rsid w:val="007D7352"/>
    <w:rsid w:val="007E0EA5"/>
    <w:rsid w:val="007E116C"/>
    <w:rsid w:val="007E216A"/>
    <w:rsid w:val="007E5133"/>
    <w:rsid w:val="007F6D66"/>
    <w:rsid w:val="007F6F5B"/>
    <w:rsid w:val="008027FC"/>
    <w:rsid w:val="008035C3"/>
    <w:rsid w:val="00804A31"/>
    <w:rsid w:val="00806C31"/>
    <w:rsid w:val="00810858"/>
    <w:rsid w:val="0081184D"/>
    <w:rsid w:val="00831D7D"/>
    <w:rsid w:val="00832E81"/>
    <w:rsid w:val="00841DB9"/>
    <w:rsid w:val="00842FE4"/>
    <w:rsid w:val="00847DCB"/>
    <w:rsid w:val="008519D9"/>
    <w:rsid w:val="008530E0"/>
    <w:rsid w:val="00855A7C"/>
    <w:rsid w:val="00863C5B"/>
    <w:rsid w:val="008719FE"/>
    <w:rsid w:val="00874CA9"/>
    <w:rsid w:val="0088237D"/>
    <w:rsid w:val="00887F05"/>
    <w:rsid w:val="008901BF"/>
    <w:rsid w:val="00891A01"/>
    <w:rsid w:val="00892ACE"/>
    <w:rsid w:val="0089342F"/>
    <w:rsid w:val="00894757"/>
    <w:rsid w:val="0089606A"/>
    <w:rsid w:val="008A6EBC"/>
    <w:rsid w:val="008B0388"/>
    <w:rsid w:val="008C387A"/>
    <w:rsid w:val="008D02A5"/>
    <w:rsid w:val="008D0E8C"/>
    <w:rsid w:val="008D1925"/>
    <w:rsid w:val="008E04B2"/>
    <w:rsid w:val="008E0B99"/>
    <w:rsid w:val="008F395F"/>
    <w:rsid w:val="008F641A"/>
    <w:rsid w:val="00900F53"/>
    <w:rsid w:val="00903477"/>
    <w:rsid w:val="0090783C"/>
    <w:rsid w:val="00912119"/>
    <w:rsid w:val="00915C20"/>
    <w:rsid w:val="00916D47"/>
    <w:rsid w:val="00921BE7"/>
    <w:rsid w:val="00924073"/>
    <w:rsid w:val="00925A5A"/>
    <w:rsid w:val="00926B57"/>
    <w:rsid w:val="00927D51"/>
    <w:rsid w:val="00934481"/>
    <w:rsid w:val="00934A6D"/>
    <w:rsid w:val="00937656"/>
    <w:rsid w:val="00940070"/>
    <w:rsid w:val="00940BAC"/>
    <w:rsid w:val="00943740"/>
    <w:rsid w:val="0094525E"/>
    <w:rsid w:val="00955A2E"/>
    <w:rsid w:val="00962BF1"/>
    <w:rsid w:val="009643CD"/>
    <w:rsid w:val="00967627"/>
    <w:rsid w:val="009676EF"/>
    <w:rsid w:val="00967ED0"/>
    <w:rsid w:val="0098216C"/>
    <w:rsid w:val="00983861"/>
    <w:rsid w:val="009B14FB"/>
    <w:rsid w:val="009B2FE0"/>
    <w:rsid w:val="009C4854"/>
    <w:rsid w:val="009C7FC3"/>
    <w:rsid w:val="009E2252"/>
    <w:rsid w:val="009E4DC6"/>
    <w:rsid w:val="009F1786"/>
    <w:rsid w:val="00A0064B"/>
    <w:rsid w:val="00A02363"/>
    <w:rsid w:val="00A05EFC"/>
    <w:rsid w:val="00A1790B"/>
    <w:rsid w:val="00A228C0"/>
    <w:rsid w:val="00A24D7B"/>
    <w:rsid w:val="00A30C7D"/>
    <w:rsid w:val="00A345D2"/>
    <w:rsid w:val="00A376A4"/>
    <w:rsid w:val="00A37932"/>
    <w:rsid w:val="00A45E70"/>
    <w:rsid w:val="00A5124D"/>
    <w:rsid w:val="00A53D83"/>
    <w:rsid w:val="00A5462C"/>
    <w:rsid w:val="00A5748A"/>
    <w:rsid w:val="00A60EB6"/>
    <w:rsid w:val="00A651E1"/>
    <w:rsid w:val="00A73B7E"/>
    <w:rsid w:val="00A73F5C"/>
    <w:rsid w:val="00A77552"/>
    <w:rsid w:val="00A9142D"/>
    <w:rsid w:val="00A922B9"/>
    <w:rsid w:val="00A931D8"/>
    <w:rsid w:val="00A94566"/>
    <w:rsid w:val="00AA450E"/>
    <w:rsid w:val="00AC7AB0"/>
    <w:rsid w:val="00AE16C4"/>
    <w:rsid w:val="00AE4B0A"/>
    <w:rsid w:val="00AE4E13"/>
    <w:rsid w:val="00AE7ACC"/>
    <w:rsid w:val="00AF0488"/>
    <w:rsid w:val="00AF32DB"/>
    <w:rsid w:val="00AF523A"/>
    <w:rsid w:val="00AF5EA9"/>
    <w:rsid w:val="00AF7191"/>
    <w:rsid w:val="00B016F2"/>
    <w:rsid w:val="00B01BBC"/>
    <w:rsid w:val="00B05295"/>
    <w:rsid w:val="00B0599C"/>
    <w:rsid w:val="00B075C6"/>
    <w:rsid w:val="00B1641A"/>
    <w:rsid w:val="00B17B79"/>
    <w:rsid w:val="00B265BF"/>
    <w:rsid w:val="00B35CDA"/>
    <w:rsid w:val="00B36A03"/>
    <w:rsid w:val="00B41F04"/>
    <w:rsid w:val="00B53834"/>
    <w:rsid w:val="00B55CF5"/>
    <w:rsid w:val="00B56862"/>
    <w:rsid w:val="00B56ACB"/>
    <w:rsid w:val="00B6175F"/>
    <w:rsid w:val="00B66230"/>
    <w:rsid w:val="00B70192"/>
    <w:rsid w:val="00B70CF7"/>
    <w:rsid w:val="00B750B6"/>
    <w:rsid w:val="00B840DD"/>
    <w:rsid w:val="00B84765"/>
    <w:rsid w:val="00B91C8E"/>
    <w:rsid w:val="00B948F5"/>
    <w:rsid w:val="00BA5E38"/>
    <w:rsid w:val="00BA7A91"/>
    <w:rsid w:val="00BB28B0"/>
    <w:rsid w:val="00BD2252"/>
    <w:rsid w:val="00BE291E"/>
    <w:rsid w:val="00BF385F"/>
    <w:rsid w:val="00BF5CBA"/>
    <w:rsid w:val="00BF7DF8"/>
    <w:rsid w:val="00C01A4B"/>
    <w:rsid w:val="00C04433"/>
    <w:rsid w:val="00C12295"/>
    <w:rsid w:val="00C1343D"/>
    <w:rsid w:val="00C1462A"/>
    <w:rsid w:val="00C14BEC"/>
    <w:rsid w:val="00C244FD"/>
    <w:rsid w:val="00C26E4B"/>
    <w:rsid w:val="00C341E6"/>
    <w:rsid w:val="00C34ABE"/>
    <w:rsid w:val="00C351A9"/>
    <w:rsid w:val="00C37180"/>
    <w:rsid w:val="00C3721C"/>
    <w:rsid w:val="00C43CB9"/>
    <w:rsid w:val="00C71AD3"/>
    <w:rsid w:val="00C76BD6"/>
    <w:rsid w:val="00C8493F"/>
    <w:rsid w:val="00C84C03"/>
    <w:rsid w:val="00C919C1"/>
    <w:rsid w:val="00C924CE"/>
    <w:rsid w:val="00CA363C"/>
    <w:rsid w:val="00CC0E8A"/>
    <w:rsid w:val="00CC0ED6"/>
    <w:rsid w:val="00CC7179"/>
    <w:rsid w:val="00CD317F"/>
    <w:rsid w:val="00CD56F7"/>
    <w:rsid w:val="00CD5C15"/>
    <w:rsid w:val="00CD6E8F"/>
    <w:rsid w:val="00CE0DB7"/>
    <w:rsid w:val="00CE6B98"/>
    <w:rsid w:val="00CF07B6"/>
    <w:rsid w:val="00CF2129"/>
    <w:rsid w:val="00CF25A2"/>
    <w:rsid w:val="00CF538F"/>
    <w:rsid w:val="00D00F22"/>
    <w:rsid w:val="00D013B7"/>
    <w:rsid w:val="00D03B61"/>
    <w:rsid w:val="00D11DC0"/>
    <w:rsid w:val="00D131C7"/>
    <w:rsid w:val="00D13ABB"/>
    <w:rsid w:val="00D146BF"/>
    <w:rsid w:val="00D168C5"/>
    <w:rsid w:val="00D221E7"/>
    <w:rsid w:val="00D2605D"/>
    <w:rsid w:val="00D276F2"/>
    <w:rsid w:val="00D35008"/>
    <w:rsid w:val="00D36F53"/>
    <w:rsid w:val="00D3766C"/>
    <w:rsid w:val="00D429B7"/>
    <w:rsid w:val="00D44D9C"/>
    <w:rsid w:val="00D50695"/>
    <w:rsid w:val="00D520E0"/>
    <w:rsid w:val="00D55F9A"/>
    <w:rsid w:val="00D619AC"/>
    <w:rsid w:val="00D67434"/>
    <w:rsid w:val="00D70280"/>
    <w:rsid w:val="00D7501E"/>
    <w:rsid w:val="00D75103"/>
    <w:rsid w:val="00D75186"/>
    <w:rsid w:val="00D76391"/>
    <w:rsid w:val="00D7741D"/>
    <w:rsid w:val="00D82136"/>
    <w:rsid w:val="00D82E37"/>
    <w:rsid w:val="00D86C95"/>
    <w:rsid w:val="00D9399A"/>
    <w:rsid w:val="00DA26BD"/>
    <w:rsid w:val="00DA5043"/>
    <w:rsid w:val="00DA655E"/>
    <w:rsid w:val="00DB6A0F"/>
    <w:rsid w:val="00DC1816"/>
    <w:rsid w:val="00DC5904"/>
    <w:rsid w:val="00DC6A42"/>
    <w:rsid w:val="00DC75C7"/>
    <w:rsid w:val="00DD16A7"/>
    <w:rsid w:val="00DD7A65"/>
    <w:rsid w:val="00DF2DFC"/>
    <w:rsid w:val="00DF7B67"/>
    <w:rsid w:val="00E00958"/>
    <w:rsid w:val="00E01705"/>
    <w:rsid w:val="00E1122C"/>
    <w:rsid w:val="00E12A6B"/>
    <w:rsid w:val="00E15C84"/>
    <w:rsid w:val="00E22074"/>
    <w:rsid w:val="00E2368D"/>
    <w:rsid w:val="00E25887"/>
    <w:rsid w:val="00E56E2E"/>
    <w:rsid w:val="00E573ED"/>
    <w:rsid w:val="00E65510"/>
    <w:rsid w:val="00E66677"/>
    <w:rsid w:val="00E76FF2"/>
    <w:rsid w:val="00E83AFD"/>
    <w:rsid w:val="00E900CC"/>
    <w:rsid w:val="00EA4102"/>
    <w:rsid w:val="00EA42CF"/>
    <w:rsid w:val="00EA5454"/>
    <w:rsid w:val="00EA5D9E"/>
    <w:rsid w:val="00EA6574"/>
    <w:rsid w:val="00EB076B"/>
    <w:rsid w:val="00EB6F05"/>
    <w:rsid w:val="00EB77BF"/>
    <w:rsid w:val="00EC6BAE"/>
    <w:rsid w:val="00ED008B"/>
    <w:rsid w:val="00ED1DF7"/>
    <w:rsid w:val="00EE17A2"/>
    <w:rsid w:val="00EF5A29"/>
    <w:rsid w:val="00EF6199"/>
    <w:rsid w:val="00F0147F"/>
    <w:rsid w:val="00F06D5E"/>
    <w:rsid w:val="00F06F32"/>
    <w:rsid w:val="00F177E3"/>
    <w:rsid w:val="00F223D8"/>
    <w:rsid w:val="00F44CB4"/>
    <w:rsid w:val="00F467E1"/>
    <w:rsid w:val="00F479C9"/>
    <w:rsid w:val="00F51383"/>
    <w:rsid w:val="00F54BB0"/>
    <w:rsid w:val="00F61A5C"/>
    <w:rsid w:val="00F620A6"/>
    <w:rsid w:val="00F64190"/>
    <w:rsid w:val="00F6588C"/>
    <w:rsid w:val="00F7407F"/>
    <w:rsid w:val="00F7532D"/>
    <w:rsid w:val="00F828F9"/>
    <w:rsid w:val="00F86AA7"/>
    <w:rsid w:val="00F92E69"/>
    <w:rsid w:val="00F94A05"/>
    <w:rsid w:val="00FA014B"/>
    <w:rsid w:val="00FB021E"/>
    <w:rsid w:val="00FB15E2"/>
    <w:rsid w:val="00FB5AC4"/>
    <w:rsid w:val="00FD0564"/>
    <w:rsid w:val="00FE1901"/>
    <w:rsid w:val="00FE50F1"/>
    <w:rsid w:val="00FF02FB"/>
    <w:rsid w:val="00FF6D41"/>
    <w:rsid w:val="03912DE5"/>
    <w:rsid w:val="03AA6447"/>
    <w:rsid w:val="0875CB6D"/>
    <w:rsid w:val="2EDD986D"/>
    <w:rsid w:val="314780F4"/>
    <w:rsid w:val="3A26992D"/>
    <w:rsid w:val="77B8F3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93CAB79"/>
  <w15:docId w15:val="{D2F750B2-5B75-4AE2-818D-869D70A52C5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styleId="Normal" w:default="1">
    <w:name w:val="Normal"/>
    <w:qFormat/>
    <w:rsid w:val="00E22074"/>
    <w:pPr>
      <w:widowControl w:val="0"/>
      <w:suppressAutoHyphens/>
      <w:spacing w:after="0" w:line="240" w:lineRule="auto"/>
    </w:pPr>
    <w:rPr>
      <w:rFonts w:ascii="Times New Roman" w:hAnsi="Times New Roman" w:eastAsia="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hAnsiTheme="majorHAnsi"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2F75"/>
    <w:pPr>
      <w:keepNext/>
      <w:keepLines/>
      <w:spacing w:before="200"/>
      <w:outlineLvl w:val="1"/>
    </w:pPr>
    <w:rPr>
      <w:rFonts w:asciiTheme="majorHAnsi" w:hAnsiTheme="majorHAnsi" w:eastAsiaTheme="majorEastAsia"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hAnsiTheme="majorHAnsi" w:eastAsiaTheme="majorEastAsia" w:cstheme="majorBidi"/>
      <w:b/>
      <w:bCs/>
      <w:color w:val="4F81BD" w:themeColor="accent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styleId="text" w:customStyle="1">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styleId="textChar" w:customStyle="1">
    <w:name w:val="text Char"/>
    <w:link w:val="text"/>
    <w:rsid w:val="00E22074"/>
    <w:rPr>
      <w:rFonts w:ascii="ACaslon Regular" w:hAnsi="ACaslon Regular" w:eastAsia="Times New Roman" w:cs="Times New Roman"/>
      <w:sz w:val="20"/>
      <w:szCs w:val="20"/>
    </w:rPr>
  </w:style>
  <w:style w:type="paragraph" w:styleId="Level2" w:customStyle="1">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styleId="BoxTitle" w:customStyle="1">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styleId="label" w:customStyle="1">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styleId="BalloonTextChar" w:customStyle="1">
    <w:name w:val="Balloon Text Char"/>
    <w:basedOn w:val="DefaultParagraphFont"/>
    <w:link w:val="BalloonText"/>
    <w:uiPriority w:val="99"/>
    <w:semiHidden/>
    <w:rsid w:val="003E1207"/>
    <w:rPr>
      <w:rFonts w:ascii="Tahoma" w:hAnsi="Tahoma" w:eastAsia="Times New Roman" w:cs="Tahoma"/>
      <w:sz w:val="16"/>
      <w:szCs w:val="16"/>
      <w:lang w:eastAsia="ar-SA"/>
    </w:rPr>
  </w:style>
  <w:style w:type="paragraph" w:styleId="NormalTable" w:customStyle="1">
    <w:name w:val="NormalTable"/>
    <w:basedOn w:val="Normal"/>
    <w:rsid w:val="005C771A"/>
  </w:style>
  <w:style w:type="paragraph" w:styleId="Style1" w:customStyle="1">
    <w:name w:val="Style1"/>
    <w:qFormat/>
    <w:rsid w:val="005C771A"/>
    <w:pPr>
      <w:shd w:val="clear" w:color="auto" w:fill="FFFFFF"/>
      <w:spacing w:after="120" w:line="240" w:lineRule="auto"/>
    </w:pPr>
    <w:rPr>
      <w:rFonts w:ascii="Times New Roman" w:hAnsi="Times New Roman" w:eastAsia="Times New Roman" w:cs="Times New Roman"/>
      <w:b/>
      <w:sz w:val="36"/>
      <w:szCs w:val="20"/>
    </w:rPr>
  </w:style>
  <w:style w:type="paragraph" w:styleId="Style2" w:customStyle="1">
    <w:name w:val="Style2"/>
    <w:qFormat/>
    <w:rsid w:val="005C771A"/>
    <w:pPr>
      <w:spacing w:after="120" w:line="240" w:lineRule="auto"/>
    </w:pPr>
    <w:rPr>
      <w:rFonts w:ascii="Times New Roman" w:hAnsi="Times New Roman" w:eastAsia="Times New Roman" w:cs="Times New Roman"/>
      <w:b/>
      <w:sz w:val="32"/>
      <w:szCs w:val="20"/>
    </w:rPr>
  </w:style>
  <w:style w:type="paragraph" w:styleId="Style3" w:customStyle="1">
    <w:name w:val="Style3"/>
    <w:qFormat/>
    <w:rsid w:val="005C771A"/>
    <w:pPr>
      <w:spacing w:after="120" w:line="240" w:lineRule="auto"/>
    </w:pPr>
    <w:rPr>
      <w:rFonts w:ascii="Times New Roman" w:hAnsi="Times New Roman" w:eastAsia="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styleId="CommentTextChar" w:customStyle="1">
    <w:name w:val="Comment Text Char"/>
    <w:basedOn w:val="DefaultParagraphFont"/>
    <w:link w:val="CommentText"/>
    <w:uiPriority w:val="99"/>
    <w:semiHidden/>
    <w:rsid w:val="005B7D36"/>
    <w:rPr>
      <w:rFonts w:ascii="Times New Roman" w:hAnsi="Times New Roman" w:eastAsia="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styleId="CommentSubjectChar" w:customStyle="1">
    <w:name w:val="Comment Subject Char"/>
    <w:basedOn w:val="CommentTextChar"/>
    <w:link w:val="CommentSubject"/>
    <w:uiPriority w:val="99"/>
    <w:semiHidden/>
    <w:rsid w:val="005B7D36"/>
    <w:rPr>
      <w:rFonts w:ascii="Times New Roman" w:hAnsi="Times New Roman" w:eastAsia="Times New Roman" w:cs="Times New Roman"/>
      <w:b/>
      <w:bCs/>
      <w:sz w:val="20"/>
      <w:szCs w:val="20"/>
      <w:lang w:eastAsia="ar-SA"/>
    </w:rPr>
  </w:style>
  <w:style w:type="paragraph" w:styleId="DocumentSectionHeading" w:customStyle="1">
    <w:name w:val="Document Section Heading"/>
    <w:basedOn w:val="Normal"/>
    <w:link w:val="DocumentSectionHeadingChar"/>
    <w:qFormat/>
    <w:rsid w:val="00601F5C"/>
    <w:pPr>
      <w:widowControl/>
      <w:suppressAutoHyphens w:val="0"/>
      <w:spacing w:after="200" w:line="276" w:lineRule="auto"/>
    </w:pPr>
    <w:rPr>
      <w:b/>
      <w:sz w:val="36"/>
    </w:rPr>
  </w:style>
  <w:style w:type="paragraph" w:styleId="DocumentSubsectionHeading" w:customStyle="1">
    <w:name w:val="Document Subsection Heading"/>
    <w:basedOn w:val="Normal"/>
    <w:link w:val="DocumentSubsectionHeadingChar"/>
    <w:qFormat/>
    <w:rsid w:val="00601F5C"/>
    <w:pPr>
      <w:widowControl/>
      <w:suppressAutoHyphens w:val="0"/>
      <w:spacing w:after="200"/>
    </w:pPr>
    <w:rPr>
      <w:b/>
      <w:sz w:val="32"/>
    </w:rPr>
  </w:style>
  <w:style w:type="character" w:styleId="DocumentSectionHeadingChar" w:customStyle="1">
    <w:name w:val="Document Section Heading Char"/>
    <w:basedOn w:val="DefaultParagraphFont"/>
    <w:link w:val="DocumentSectionHeading"/>
    <w:rsid w:val="00601F5C"/>
    <w:rPr>
      <w:rFonts w:ascii="Times New Roman" w:hAnsi="Times New Roman" w:eastAsia="Times New Roman" w:cs="Times New Roman"/>
      <w:b/>
      <w:sz w:val="36"/>
      <w:szCs w:val="24"/>
      <w:lang w:eastAsia="ar-SA"/>
    </w:rPr>
  </w:style>
  <w:style w:type="paragraph" w:styleId="DocumentText" w:customStyle="1">
    <w:name w:val="Document Text"/>
    <w:basedOn w:val="Normal"/>
    <w:link w:val="DocumentTextChar"/>
    <w:qFormat/>
    <w:rsid w:val="00601F5C"/>
    <w:pPr>
      <w:widowControl/>
      <w:suppressAutoHyphens w:val="0"/>
      <w:spacing w:after="200"/>
    </w:pPr>
  </w:style>
  <w:style w:type="character" w:styleId="DocumentSubsectionHeadingChar" w:customStyle="1">
    <w:name w:val="Document Subsection Heading Char"/>
    <w:basedOn w:val="DefaultParagraphFont"/>
    <w:link w:val="DocumentSubsectionHeading"/>
    <w:rsid w:val="00601F5C"/>
    <w:rPr>
      <w:rFonts w:ascii="Times New Roman" w:hAnsi="Times New Roman" w:eastAsia="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styleId="DocumentTextChar" w:customStyle="1">
    <w:name w:val="Document Text Char"/>
    <w:basedOn w:val="DefaultParagraphFont"/>
    <w:link w:val="DocumentText"/>
    <w:rsid w:val="00601F5C"/>
    <w:rPr>
      <w:rFonts w:ascii="Times New Roman" w:hAnsi="Times New Roman" w:eastAsia="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styleId="Heading1Char" w:customStyle="1">
    <w:name w:val="Heading 1 Char"/>
    <w:basedOn w:val="DefaultParagraphFont"/>
    <w:link w:val="Heading1"/>
    <w:uiPriority w:val="9"/>
    <w:rsid w:val="00462F75"/>
    <w:rPr>
      <w:rFonts w:asciiTheme="majorHAnsi" w:hAnsiTheme="majorHAnsi" w:eastAsiaTheme="majorEastAsia" w:cstheme="majorBidi"/>
      <w:b/>
      <w:bCs/>
      <w:color w:val="365F91" w:themeColor="accent1" w:themeShade="BF"/>
      <w:sz w:val="28"/>
      <w:szCs w:val="28"/>
      <w:lang w:eastAsia="ar-SA"/>
    </w:rPr>
  </w:style>
  <w:style w:type="character" w:styleId="Heading2Char" w:customStyle="1">
    <w:name w:val="Heading 2 Char"/>
    <w:basedOn w:val="DefaultParagraphFont"/>
    <w:link w:val="Heading2"/>
    <w:uiPriority w:val="9"/>
    <w:rsid w:val="00462F75"/>
    <w:rPr>
      <w:rFonts w:asciiTheme="majorHAnsi" w:hAnsiTheme="majorHAnsi" w:eastAsiaTheme="majorEastAsia" w:cstheme="majorBidi"/>
      <w:b/>
      <w:bCs/>
      <w:color w:val="4F81BD" w:themeColor="accent1"/>
      <w:sz w:val="26"/>
      <w:szCs w:val="26"/>
      <w:lang w:eastAsia="ar-SA"/>
    </w:rPr>
  </w:style>
  <w:style w:type="character" w:styleId="Heading3Char" w:customStyle="1">
    <w:name w:val="Heading 3 Char"/>
    <w:basedOn w:val="DefaultParagraphFont"/>
    <w:link w:val="Heading3"/>
    <w:uiPriority w:val="9"/>
    <w:semiHidden/>
    <w:rsid w:val="00462F75"/>
    <w:rPr>
      <w:rFonts w:asciiTheme="majorHAnsi" w:hAnsiTheme="majorHAnsi" w:eastAsiaTheme="majorEastAsia"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styleId="DocumentSub-subsectionHeading" w:customStyle="1">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styleId="Level2Char" w:customStyle="1">
    <w:name w:val="Level 2 Char"/>
    <w:aliases w:val="2 Char"/>
    <w:basedOn w:val="DefaultParagraphFont"/>
    <w:link w:val="Level2"/>
    <w:rsid w:val="00D7501E"/>
    <w:rPr>
      <w:rFonts w:ascii="Arial" w:hAnsi="Arial" w:eastAsia="Times New Roman" w:cs="Times New Roman"/>
      <w:b/>
      <w:sz w:val="24"/>
      <w:szCs w:val="20"/>
    </w:rPr>
  </w:style>
  <w:style w:type="character" w:styleId="DocumentSub-subsectionHeadingChar" w:customStyle="1">
    <w:name w:val="Document Sub-subsection Heading Char"/>
    <w:basedOn w:val="Level2Char"/>
    <w:link w:val="DocumentSub-subsectionHeading"/>
    <w:rsid w:val="00214F37"/>
    <w:rPr>
      <w:rFonts w:ascii="Times New Roman" w:hAnsi="Times New Roman" w:eastAsia="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styleId="HeaderChar" w:customStyle="1">
    <w:name w:val="Header Char"/>
    <w:basedOn w:val="DefaultParagraphFont"/>
    <w:link w:val="Header"/>
    <w:uiPriority w:val="99"/>
    <w:rsid w:val="00F479C9"/>
    <w:rPr>
      <w:rFonts w:ascii="Times New Roman" w:hAnsi="Times New Roman" w:eastAsia="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styleId="FooterChar" w:customStyle="1">
    <w:name w:val="Footer Char"/>
    <w:basedOn w:val="DefaultParagraphFont"/>
    <w:link w:val="Footer"/>
    <w:uiPriority w:val="99"/>
    <w:rsid w:val="00F479C9"/>
    <w:rPr>
      <w:rFonts w:ascii="Times New Roman" w:hAnsi="Times New Roman" w:eastAsia="Times New Roman" w:cs="Times New Roman"/>
      <w:sz w:val="24"/>
      <w:szCs w:val="24"/>
      <w:lang w:eastAsia="ar-SA"/>
    </w:rPr>
  </w:style>
  <w:style w:type="paragraph" w:styleId="DocumentSub-sub-subsectionHeading" w:customStyle="1">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 w:type="character" w:styleId="Strong">
    <w:name w:val="Strong"/>
    <w:basedOn w:val="DefaultParagraphFont"/>
    <w:uiPriority w:val="22"/>
    <w:qFormat/>
    <w:rsid w:val="006F1DC7"/>
    <w:rPr>
      <w:b/>
      <w:bCs/>
    </w:rPr>
  </w:style>
  <w:style w:type="character" w:styleId="Emphasis">
    <w:name w:val="Emphasis"/>
    <w:basedOn w:val="DefaultParagraphFont"/>
    <w:uiPriority w:val="20"/>
    <w:qFormat/>
    <w:rsid w:val="006F1DC7"/>
    <w:rPr>
      <w:i/>
      <w:iCs/>
    </w:rPr>
  </w:style>
  <w:style w:type="table" w:styleId="TableGrid">
    <w:name w:val="Table Grid"/>
    <w:basedOn w:val="TableNormal"/>
    <w:uiPriority w:val="39"/>
    <w:rsid w:val="006F1DC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Revision">
    <w:name w:val="Revision"/>
    <w:hidden/>
    <w:uiPriority w:val="99"/>
    <w:semiHidden/>
    <w:rsid w:val="00244673"/>
    <w:pPr>
      <w:spacing w:after="0" w:line="240" w:lineRule="auto"/>
    </w:pPr>
    <w:rPr>
      <w:rFonts w:ascii="Times New Roman" w:hAnsi="Times New Roman" w:eastAsia="Times New Roman" w:cs="Times New Roman"/>
      <w:sz w:val="24"/>
      <w:szCs w:val="24"/>
      <w:lang w:eastAsia="ar-SA"/>
    </w:rPr>
  </w:style>
  <w:style w:type="paragraph" w:styleId="TOCHeading">
    <w:name w:val="TOC Heading"/>
    <w:basedOn w:val="Heading1"/>
    <w:next w:val="Normal"/>
    <w:uiPriority w:val="39"/>
    <w:unhideWhenUsed/>
    <w:qFormat/>
    <w:rsid w:val="00AE4B0A"/>
    <w:pPr>
      <w:widowControl/>
      <w:suppressAutoHyphens w:val="0"/>
      <w:spacing w:before="240" w:line="259" w:lineRule="auto"/>
      <w:outlineLvl w:val="9"/>
    </w:pPr>
    <w:rPr>
      <w:b w:val="0"/>
      <w:bCs w:val="0"/>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 w:id="1314337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8" /><Relationship Type="http://schemas.openxmlformats.org/officeDocument/2006/relationships/image" Target="media/image2.emf" Id="rId13" /><Relationship Type="http://schemas.openxmlformats.org/officeDocument/2006/relationships/header" Target="header3.xml" Id="rId18" /><Relationship Type="http://schemas.openxmlformats.org/officeDocument/2006/relationships/styles" Target="styles.xml" Id="rId3" /><Relationship Type="http://schemas.openxmlformats.org/officeDocument/2006/relationships/theme" Target="theme/theme1.xml" Id="rId21" /><Relationship Type="http://schemas.openxmlformats.org/officeDocument/2006/relationships/endnotes" Target="endnotes.xml" Id="rId7" /><Relationship Type="http://schemas.openxmlformats.org/officeDocument/2006/relationships/image" Target="media/image5.jpg" Id="rId17" /><Relationship Type="http://schemas.openxmlformats.org/officeDocument/2006/relationships/numbering" Target="numbering.xml" Id="rId2" /><Relationship Type="http://schemas.openxmlformats.org/officeDocument/2006/relationships/image" Target="media/image4.jpg" Id="rId16" /><Relationship Type="http://schemas.openxmlformats.org/officeDocument/2006/relationships/fontTable" Target="fontTable.xm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2.xml" Id="rId11" /><Relationship Type="http://schemas.openxmlformats.org/officeDocument/2006/relationships/webSettings" Target="webSettings.xml" Id="rId5" /><Relationship Type="http://schemas.openxmlformats.org/officeDocument/2006/relationships/header" Target="header2.xml" Id="rId10" /><Relationship Type="http://schemas.openxmlformats.org/officeDocument/2006/relationships/footer" Target="footer3.xml" Id="rId19"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package" Target="embeddings/Microsoft_Visio_Drawing.vsdx" Id="rId14" /><Relationship Type="http://schemas.openxmlformats.org/officeDocument/2006/relationships/glossaryDocument" Target="/word/glossary/document.xml" Id="R681087d27635455e" /><Relationship Type="http://schemas.openxmlformats.org/officeDocument/2006/relationships/image" Target="/media/image4.jpg" Id="R7bf65d3176c946d2" /><Relationship Type="http://schemas.openxmlformats.org/officeDocument/2006/relationships/image" Target="/media/image2.png" Id="R95ea454ef4884ff6"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8d1f461c-5696-4ed8-bce9-344a22c7d8c9}"/>
      </w:docPartPr>
      <w:docPartBody>
        <w:p w14:paraId="314780F4">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2FC398-5FBD-4C98-9464-312EE90238CB}">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North Dakota State University</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Administrator</dc:creator>
  <lastModifiedBy>Guest Contributor</lastModifiedBy>
  <revision>6</revision>
  <dcterms:created xsi:type="dcterms:W3CDTF">2017-02-14T17:14:00.0000000Z</dcterms:created>
  <dcterms:modified xsi:type="dcterms:W3CDTF">2017-02-22T05:32:52.2872484Z</dcterms:modified>
</coreProperties>
</file>